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DD5254" w:rsidRPr="00620C45" w14:paraId="048F1E98" w14:textId="77777777" w:rsidTr="00955E57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0BACAF5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ACF8940" w14:textId="77777777" w:rsidR="00DD5254" w:rsidRPr="00620C45" w:rsidRDefault="00DD5254" w:rsidP="00955E57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06D144A1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25428904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DD5254" w:rsidRPr="00620C45" w14:paraId="11F84DBF" w14:textId="77777777" w:rsidTr="00955E57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195734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D743E43" w14:textId="77777777" w:rsidR="00DD5254" w:rsidRPr="00620C45" w:rsidRDefault="00DD5254" w:rsidP="00955E57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F857784" w14:textId="1EA454FD" w:rsidR="00DD5254" w:rsidRPr="00620C45" w:rsidRDefault="00F626BD" w:rsidP="00955E57">
            <w:pPr>
              <w:rPr>
                <w:rFonts w:ascii="Arial" w:hAnsi="Arial" w:cs="Arial"/>
              </w:rPr>
            </w:pPr>
            <w:r w:rsidRPr="00F626BD"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4E46ECD4" w14:textId="77777777" w:rsidR="00DD5254" w:rsidRPr="00620C45" w:rsidRDefault="00DD5254" w:rsidP="00955E57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DD5254" w14:paraId="1D82DCC7" w14:textId="77777777" w:rsidTr="00955E57">
        <w:trPr>
          <w:cantSplit/>
        </w:trPr>
        <w:tc>
          <w:tcPr>
            <w:tcW w:w="1074" w:type="dxa"/>
            <w:vAlign w:val="center"/>
          </w:tcPr>
          <w:p w14:paraId="7DCB4BDC" w14:textId="77777777" w:rsidR="00DD5254" w:rsidRPr="00AB3180" w:rsidRDefault="00DD5254" w:rsidP="00955E57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7B2A2EF4" w14:textId="77777777" w:rsidR="00DD5254" w:rsidRPr="00AB3180" w:rsidRDefault="00DD5254" w:rsidP="00955E57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58468C" w14:textId="77777777" w:rsidR="00DD5254" w:rsidRDefault="00DD5254" w:rsidP="00955E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01971EBD" w14:textId="77777777" w:rsidR="00DD5254" w:rsidRPr="00526A37" w:rsidRDefault="00DD5254" w:rsidP="00955E57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bookmarkStart w:id="1" w:name="_GoBack"/>
    <w:bookmarkEnd w:id="1"/>
    <w:p w14:paraId="4AE94CB1" w14:textId="628B4839" w:rsidR="00E8275A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21432508" w:history="1">
        <w:r w:rsidR="00E8275A" w:rsidRPr="00213C12">
          <w:rPr>
            <w:rStyle w:val="Hipervnculo"/>
            <w:caps/>
            <w:noProof/>
          </w:rPr>
          <w:t>Nombre del caso de uso</w:t>
        </w:r>
        <w:r w:rsidR="00E8275A">
          <w:rPr>
            <w:noProof/>
            <w:webHidden/>
          </w:rPr>
          <w:tab/>
        </w:r>
        <w:r w:rsidR="00E8275A">
          <w:rPr>
            <w:noProof/>
            <w:webHidden/>
          </w:rPr>
          <w:fldChar w:fldCharType="begin"/>
        </w:r>
        <w:r w:rsidR="00E8275A">
          <w:rPr>
            <w:noProof/>
            <w:webHidden/>
          </w:rPr>
          <w:instrText xml:space="preserve"> PAGEREF _Toc21432508 \h </w:instrText>
        </w:r>
        <w:r w:rsidR="00E8275A">
          <w:rPr>
            <w:noProof/>
            <w:webHidden/>
          </w:rPr>
        </w:r>
        <w:r w:rsidR="00E8275A">
          <w:rPr>
            <w:noProof/>
            <w:webHidden/>
          </w:rPr>
          <w:fldChar w:fldCharType="separate"/>
        </w:r>
        <w:r w:rsidR="00E8275A">
          <w:rPr>
            <w:noProof/>
            <w:webHidden/>
          </w:rPr>
          <w:t>2</w:t>
        </w:r>
        <w:r w:rsidR="00E8275A">
          <w:rPr>
            <w:noProof/>
            <w:webHidden/>
          </w:rPr>
          <w:fldChar w:fldCharType="end"/>
        </w:r>
      </w:hyperlink>
    </w:p>
    <w:p w14:paraId="73300787" w14:textId="5808A786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09" w:history="1">
        <w:r w:rsidRPr="00213C12">
          <w:rPr>
            <w:rStyle w:val="Hipervnculo"/>
            <w:noProof/>
            <w:lang w:val="es-ES" w:eastAsia="es-ES"/>
          </w:rPr>
          <w:t>02_934_ECU_Respuesta_prevencion_a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49DAF18" w14:textId="36735CAE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0" w:history="1">
        <w:r w:rsidRPr="00213C12">
          <w:rPr>
            <w:rStyle w:val="Hipervnculo"/>
            <w:noProof/>
            <w:lang w:val="es-ES"/>
          </w:rPr>
          <w:t xml:space="preserve">1. </w:t>
        </w:r>
        <w:r w:rsidRPr="00213C12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052F8AD" w14:textId="199BB0E2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1" w:history="1">
        <w:r w:rsidRPr="00213C12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A1AA6DE" w14:textId="2AC02EA0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2" w:history="1">
        <w:r w:rsidRPr="00213C12">
          <w:rPr>
            <w:rStyle w:val="Hipervnculo"/>
            <w:noProof/>
            <w:lang w:val="es-ES"/>
          </w:rPr>
          <w:t xml:space="preserve">3. </w:t>
        </w:r>
        <w:r w:rsidRPr="00213C12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B8057F6" w14:textId="09D5B257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3" w:history="1">
        <w:r w:rsidRPr="00213C12">
          <w:rPr>
            <w:rStyle w:val="Hipervnculo"/>
            <w:noProof/>
            <w:lang w:val="es-ES"/>
          </w:rPr>
          <w:t xml:space="preserve">4. </w:t>
        </w:r>
        <w:r w:rsidRPr="00213C12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5BB3AE5" w14:textId="18E17373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4" w:history="1">
        <w:r w:rsidRPr="00213C12">
          <w:rPr>
            <w:rStyle w:val="Hipervnculo"/>
            <w:noProof/>
            <w:lang w:val="es-ES"/>
          </w:rPr>
          <w:t xml:space="preserve">5. </w:t>
        </w:r>
        <w:r w:rsidRPr="00213C12">
          <w:rPr>
            <w:rStyle w:val="Hipervnculo"/>
            <w:noProof/>
          </w:rPr>
          <w:t>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ACF3923" w14:textId="7B4BB66B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5" w:history="1">
        <w:r w:rsidRPr="00213C12">
          <w:rPr>
            <w:rStyle w:val="Hipervnculo"/>
            <w:noProof/>
            <w:lang w:val="es-ES"/>
          </w:rPr>
          <w:t xml:space="preserve">6. Flujo </w:t>
        </w:r>
        <w:r w:rsidRPr="00213C12">
          <w:rPr>
            <w:rStyle w:val="Hipervnculo"/>
            <w:noProof/>
          </w:rPr>
          <w:t>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ACFB44E" w14:textId="4DE8B059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6" w:history="1">
        <w:r w:rsidRPr="00213C12">
          <w:rPr>
            <w:rStyle w:val="Hipervnculo"/>
            <w:noProof/>
            <w:lang w:val="es-ES"/>
          </w:rPr>
          <w:t xml:space="preserve">7. Flujos </w:t>
        </w:r>
        <w:r w:rsidRPr="00213C12">
          <w:rPr>
            <w:rStyle w:val="Hipervnculo"/>
            <w:noProof/>
          </w:rPr>
          <w:t>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D44DDD7" w14:textId="156FC481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7" w:history="1">
        <w:r w:rsidRPr="00213C12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5FF6236" w14:textId="22490198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8" w:history="1">
        <w:r w:rsidRPr="00213C12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1679B0B" w14:textId="1DB33ADA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19" w:history="1">
        <w:r w:rsidRPr="00213C12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EB3BE47" w14:textId="3C8A708D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20" w:history="1">
        <w:r w:rsidRPr="00213C12">
          <w:rPr>
            <w:rStyle w:val="Hipervnculo"/>
            <w:noProof/>
            <w:lang w:val="es-ES"/>
          </w:rPr>
          <w:t xml:space="preserve">11. Diagrama de </w:t>
        </w:r>
        <w:r w:rsidRPr="00213C12">
          <w:rPr>
            <w:rStyle w:val="Hipervnculo"/>
            <w:noProof/>
          </w:rPr>
          <w:t>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09775FE" w14:textId="41A2AC4D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21" w:history="1">
        <w:r w:rsidRPr="00213C12">
          <w:rPr>
            <w:rStyle w:val="Hipervnculo"/>
            <w:noProof/>
            <w:lang w:val="es-ES"/>
          </w:rPr>
          <w:t xml:space="preserve">12. Diagrama de </w:t>
        </w:r>
        <w:r w:rsidRPr="00213C12">
          <w:rPr>
            <w:rStyle w:val="Hipervnculo"/>
            <w:noProof/>
          </w:rPr>
          <w:t>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D968710" w14:textId="04DF9B97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22" w:history="1">
        <w:r w:rsidRPr="00213C12">
          <w:rPr>
            <w:rStyle w:val="Hipervnculo"/>
            <w:noProof/>
            <w:lang w:val="es-ES"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2C838F9" w14:textId="70685877" w:rsidR="00E8275A" w:rsidRDefault="00E8275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2523" w:history="1">
        <w:r w:rsidRPr="00213C12">
          <w:rPr>
            <w:rStyle w:val="Hipervnculo"/>
            <w:noProof/>
            <w:lang w:val="es-ES"/>
          </w:rPr>
          <w:t>14. Anex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2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BF5432A" w14:textId="7352CF58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D949DE">
        <w:rPr>
          <w:lang w:val="es-ES"/>
        </w:rPr>
        <w:br w:type="page"/>
      </w:r>
      <w:bookmarkStart w:id="2" w:name="_Toc21432508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77777777" w:rsidR="001E33B1" w:rsidRPr="000F1B1C" w:rsidRDefault="00AA4C20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21432509"/>
      <w:r w:rsidRPr="00D949DE">
        <w:rPr>
          <w:b w:val="0"/>
          <w:sz w:val="24"/>
          <w:szCs w:val="24"/>
          <w:lang w:val="es-ES" w:eastAsia="es-ES"/>
        </w:rPr>
        <w:t>02</w:t>
      </w:r>
      <w:r w:rsidR="009E6F3C" w:rsidRPr="00D949DE">
        <w:rPr>
          <w:b w:val="0"/>
          <w:sz w:val="24"/>
          <w:szCs w:val="24"/>
          <w:lang w:val="es-ES" w:eastAsia="es-ES"/>
        </w:rPr>
        <w:t>_</w:t>
      </w:r>
      <w:r w:rsidRPr="00D949DE">
        <w:rPr>
          <w:b w:val="0"/>
          <w:sz w:val="24"/>
          <w:szCs w:val="24"/>
          <w:lang w:val="es-ES" w:eastAsia="es-ES"/>
        </w:rPr>
        <w:t>934</w:t>
      </w:r>
      <w:r w:rsidR="009E6F3C" w:rsidRPr="00D949DE">
        <w:rPr>
          <w:b w:val="0"/>
          <w:sz w:val="24"/>
          <w:szCs w:val="24"/>
          <w:lang w:val="es-ES" w:eastAsia="es-ES"/>
        </w:rPr>
        <w:t>_ECU_</w:t>
      </w:r>
      <w:r w:rsidR="0098764C" w:rsidRPr="00D949DE">
        <w:rPr>
          <w:b w:val="0"/>
          <w:sz w:val="24"/>
          <w:szCs w:val="24"/>
          <w:lang w:val="es-ES" w:eastAsia="es-ES"/>
        </w:rPr>
        <w:t>Respuesta_p</w:t>
      </w:r>
      <w:r w:rsidR="00B1020C" w:rsidRPr="00D949DE">
        <w:rPr>
          <w:b w:val="0"/>
          <w:sz w:val="24"/>
          <w:szCs w:val="24"/>
          <w:lang w:val="es-ES" w:eastAsia="es-ES"/>
        </w:rPr>
        <w:t>revencion</w:t>
      </w:r>
      <w:r w:rsidR="0098764C" w:rsidRPr="00D949DE">
        <w:rPr>
          <w:b w:val="0"/>
          <w:sz w:val="24"/>
          <w:szCs w:val="24"/>
          <w:lang w:val="es-ES" w:eastAsia="es-ES"/>
        </w:rPr>
        <w:t>_</w:t>
      </w:r>
      <w:r w:rsidR="00F5122E" w:rsidRPr="00D949DE">
        <w:rPr>
          <w:b w:val="0"/>
          <w:sz w:val="24"/>
          <w:szCs w:val="24"/>
          <w:lang w:val="es-ES" w:eastAsia="es-ES"/>
        </w:rPr>
        <w:t>act</w:t>
      </w:r>
      <w:bookmarkEnd w:id="3"/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4" w:name="_Toc21432510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4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A0DAA2E" w14:textId="68D2526A" w:rsidR="001836C9" w:rsidRPr="00C57D2F" w:rsidRDefault="00355483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objetivo de este caso de uso es permitir al usuario “Empresa” </w:t>
            </w:r>
            <w:r w:rsidR="00B1020C" w:rsidRPr="00C57D2F">
              <w:rPr>
                <w:rFonts w:ascii="Arial" w:hAnsi="Arial" w:cs="Arial"/>
              </w:rPr>
              <w:t>atender la prevenció</w:t>
            </w:r>
            <w:r w:rsidR="00D949DE">
              <w:rPr>
                <w:rFonts w:ascii="Arial" w:hAnsi="Arial" w:cs="Arial"/>
              </w:rPr>
              <w:t>n emitida</w:t>
            </w:r>
            <w:r w:rsidR="00B1020C" w:rsidRPr="00C57D2F">
              <w:rPr>
                <w:rFonts w:ascii="Arial" w:hAnsi="Arial" w:cs="Arial"/>
              </w:rPr>
              <w:t xml:space="preserve"> de</w:t>
            </w:r>
            <w:r w:rsidR="00224E8F" w:rsidRPr="00C57D2F">
              <w:rPr>
                <w:rFonts w:ascii="Arial" w:hAnsi="Arial" w:cs="Arial"/>
              </w:rPr>
              <w:t xml:space="preserve"> las solicitudes </w:t>
            </w:r>
            <w:r w:rsidR="000E34F2">
              <w:rPr>
                <w:rFonts w:ascii="Arial" w:hAnsi="Arial" w:cs="Arial"/>
              </w:rPr>
              <w:t>de actualización del título otorgado</w:t>
            </w:r>
            <w:r w:rsidR="00573F87" w:rsidRPr="00C57D2F">
              <w:rPr>
                <w:rFonts w:ascii="Arial" w:hAnsi="Arial" w:cs="Arial"/>
              </w:rPr>
              <w:t>.</w:t>
            </w:r>
          </w:p>
          <w:p w14:paraId="19465BB0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5" w:name="_Toc21432511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760B15E1" w:rsidR="006D79FB" w:rsidRPr="00EF08EC" w:rsidRDefault="00AE70A0" w:rsidP="00C57D2F">
            <w:pPr>
              <w:jc w:val="center"/>
              <w:rPr>
                <w:rFonts w:ascii="Arial" w:hAnsi="Arial" w:cs="Arial"/>
              </w:rPr>
            </w:pPr>
            <w:r>
              <w:object w:dxaOrig="7920" w:dyaOrig="4470" w14:anchorId="0F3EE2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5.5pt;height:168pt" o:ole="">
                  <v:imagedata r:id="rId7" o:title=""/>
                </v:shape>
                <o:OLEObject Type="Embed" ProgID="Visio.Drawing.15" ShapeID="_x0000_i1025" DrawAspect="Content" ObjectID="_1632045236" r:id="rId8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6" w:name="_Toc21432512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270"/>
              <w:gridCol w:w="6710"/>
            </w:tblGrid>
            <w:tr w:rsidR="00A6074B" w:rsidRPr="009D3537" w14:paraId="6E6119E0" w14:textId="77777777" w:rsidTr="0068076F"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217B25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E17BA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9D3537" w14:paraId="38900B40" w14:textId="77777777" w:rsidTr="0068076F">
              <w:trPr>
                <w:trHeight w:val="669"/>
              </w:trPr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AA861" w14:textId="77777777" w:rsidR="00A6074B" w:rsidRPr="009D3537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658A4A68" w14:textId="77777777" w:rsidR="00A6074B" w:rsidRPr="009D3537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56854" w14:textId="7B17B3AD" w:rsidR="00A6074B" w:rsidRPr="00D949DE" w:rsidRDefault="009778E6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  <w:sz w:val="20"/>
                    </w:rPr>
                  </w:pPr>
                  <w:r w:rsidRPr="00D949DE">
                    <w:rPr>
                      <w:rFonts w:ascii="Arial" w:hAnsi="Arial" w:cs="Arial"/>
                      <w:sz w:val="20"/>
                    </w:rPr>
                    <w:t>Usuario externo con acceso al aplicativo, responsable de registrar y dar seguimiento al proceso de solicitud, actualización, cancelación y extinción 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7" w:name="_Toc21432513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7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C2D9C26" w14:textId="77777777" w:rsidR="00A6074B" w:rsidRDefault="006E172E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 xml:space="preserve">irma </w:t>
            </w:r>
          </w:p>
          <w:p w14:paraId="3CCC3E2A" w14:textId="77777777" w:rsidR="00A6074B" w:rsidRDefault="00995B9A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F36BF0">
              <w:rPr>
                <w:rFonts w:ascii="Arial" w:hAnsi="Arial" w:cs="Arial"/>
              </w:rPr>
              <w:t xml:space="preserve">ha recibido una </w:t>
            </w:r>
            <w:r w:rsidR="00A6074B">
              <w:rPr>
                <w:rFonts w:ascii="Arial" w:hAnsi="Arial" w:cs="Arial"/>
              </w:rPr>
              <w:t>prevención a la solicitud de</w:t>
            </w:r>
            <w:r>
              <w:rPr>
                <w:rFonts w:ascii="Arial" w:hAnsi="Arial" w:cs="Arial"/>
              </w:rPr>
              <w:t xml:space="preserve"> actualización </w:t>
            </w:r>
            <w:r w:rsidR="00A6074B">
              <w:rPr>
                <w:rFonts w:ascii="Arial" w:hAnsi="Arial" w:cs="Arial"/>
              </w:rPr>
              <w:t>de</w:t>
            </w:r>
            <w:r>
              <w:rPr>
                <w:rFonts w:ascii="Arial" w:hAnsi="Arial" w:cs="Arial"/>
              </w:rPr>
              <w:t xml:space="preserve">l título </w:t>
            </w:r>
            <w:r w:rsidR="00072CF6">
              <w:rPr>
                <w:rFonts w:ascii="Arial" w:hAnsi="Arial" w:cs="Arial"/>
              </w:rPr>
              <w:t>autorizado</w:t>
            </w: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8" w:name="_Toc21432514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03B053" w14:textId="77777777" w:rsidR="009A1700" w:rsidRDefault="009A1700" w:rsidP="009A170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atendió la prevención emitida</w:t>
            </w:r>
          </w:p>
          <w:p w14:paraId="074139C3" w14:textId="77777777" w:rsidR="00F36BF0" w:rsidRDefault="00F36BF0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solicitó prórroga para atender la prevención  </w:t>
            </w:r>
          </w:p>
          <w:p w14:paraId="13F8EADF" w14:textId="77777777" w:rsidR="00220BC3" w:rsidRPr="00072CF6" w:rsidRDefault="00072CF6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072CF6">
              <w:rPr>
                <w:rFonts w:ascii="Arial" w:hAnsi="Arial" w:cs="Arial"/>
                <w:color w:val="000000" w:themeColor="text1"/>
              </w:rPr>
              <w:lastRenderedPageBreak/>
              <w:t>Cambia el trámite de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prevención de</w:t>
            </w:r>
            <w:r w:rsidRPr="00072CF6">
              <w:rPr>
                <w:rFonts w:ascii="Arial" w:hAnsi="Arial" w:cs="Arial"/>
                <w:color w:val="000000" w:themeColor="text1"/>
              </w:rPr>
              <w:t xml:space="preserve"> actualización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a estatus </w:t>
            </w:r>
            <w:r>
              <w:rPr>
                <w:rFonts w:ascii="Arial" w:hAnsi="Arial" w:cs="Arial"/>
                <w:color w:val="000000" w:themeColor="text1"/>
              </w:rPr>
              <w:t>“Solventar prevención”</w:t>
            </w:r>
          </w:p>
          <w:p w14:paraId="4F57371D" w14:textId="77777777" w:rsidR="00072CF6" w:rsidRPr="00072CF6" w:rsidRDefault="00072CF6" w:rsidP="00072CF6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9" w:name="_Toc21432515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9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06"/>
              <w:gridCol w:w="4371"/>
            </w:tblGrid>
            <w:tr w:rsidR="00913B1F" w:rsidRPr="00EF08EC" w14:paraId="06981230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371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2FE78CF" w14:textId="4F143459" w:rsidR="009E6F3C" w:rsidRPr="00EF08EC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A6074B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A6074B">
                    <w:rPr>
                      <w:rFonts w:ascii="Arial" w:hAnsi="Arial" w:cs="Arial"/>
                    </w:rPr>
                    <w:t xml:space="preserve"> </w:t>
                  </w:r>
                  <w:r w:rsidR="0093675D">
                    <w:rPr>
                      <w:rFonts w:ascii="Arial" w:hAnsi="Arial" w:cs="Arial"/>
                    </w:rPr>
                    <w:t xml:space="preserve">selecciona </w:t>
                  </w:r>
                  <w:r w:rsidR="00A6074B">
                    <w:rPr>
                      <w:rFonts w:ascii="Arial" w:hAnsi="Arial" w:cs="Arial"/>
                    </w:rPr>
                    <w:t xml:space="preserve"> </w:t>
                  </w:r>
                  <w:r w:rsidR="00995B9A">
                    <w:rPr>
                      <w:rFonts w:ascii="Arial" w:hAnsi="Arial" w:cs="Arial"/>
                      <w:b/>
                    </w:rPr>
                    <w:t xml:space="preserve">Títulos </w:t>
                  </w:r>
                  <w:r w:rsidR="0093675D">
                    <w:rPr>
                      <w:rFonts w:ascii="Arial" w:hAnsi="Arial" w:cs="Arial"/>
                      <w:b/>
                    </w:rPr>
                    <w:t xml:space="preserve">/ </w:t>
                  </w:r>
                  <w:r w:rsidR="00995B9A">
                    <w:rPr>
                      <w:rFonts w:ascii="Arial" w:hAnsi="Arial" w:cs="Arial"/>
                      <w:b/>
                    </w:rPr>
                    <w:t>Actualización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>/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 xml:space="preserve">Seguimiento </w:t>
                  </w:r>
                </w:p>
              </w:tc>
              <w:tc>
                <w:tcPr>
                  <w:tcW w:w="4371" w:type="dxa"/>
                </w:tcPr>
                <w:p w14:paraId="476D479C" w14:textId="02327ABC" w:rsidR="004B4662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A593A">
                    <w:rPr>
                      <w:rFonts w:ascii="Arial" w:hAnsi="Arial" w:cs="Arial"/>
                      <w:b/>
                      <w:color w:val="000000"/>
                    </w:rPr>
                    <w:t>Títulos otorgados</w:t>
                  </w:r>
                  <w:r w:rsidR="004B4662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4660FE2B" w14:textId="33BD18DE" w:rsidR="00A93CF3" w:rsidRPr="00D949DE" w:rsidRDefault="00F129C4" w:rsidP="007152B3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49DE"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</w:p>
                <w:p w14:paraId="786FBA16" w14:textId="13B26E46" w:rsidR="00F129C4" w:rsidRPr="00D949DE" w:rsidRDefault="00F129C4" w:rsidP="007152B3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49DE">
                    <w:rPr>
                      <w:rFonts w:ascii="Arial" w:hAnsi="Arial" w:cs="Arial"/>
                      <w:color w:val="000000"/>
                    </w:rPr>
                    <w:t xml:space="preserve">Titulo </w:t>
                  </w:r>
                </w:p>
                <w:p w14:paraId="120390F0" w14:textId="77777777" w:rsidR="004B4662" w:rsidRDefault="004B4662" w:rsidP="007152B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registrados </w:t>
                  </w:r>
                </w:p>
                <w:p w14:paraId="2DDC0E72" w14:textId="77777777" w:rsidR="00565844" w:rsidRPr="004B4662" w:rsidRDefault="004B4662" w:rsidP="007152B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2D527E1" w14:textId="77777777" w:rsidR="009A1700" w:rsidRPr="009A1700" w:rsidRDefault="009A1700" w:rsidP="007152B3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9A1700">
                    <w:rPr>
                      <w:rFonts w:ascii="Arial" w:hAnsi="Arial" w:cs="Arial"/>
                      <w:color w:val="000000"/>
                    </w:rPr>
                    <w:t>Se debe actualizar el título de autorización a más tardar al 31 de agosto de cada año.</w:t>
                  </w:r>
                </w:p>
                <w:p w14:paraId="6E22FB49" w14:textId="7F438B2A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_ R</w:t>
                  </w:r>
                  <w:r>
                    <w:rPr>
                      <w:rFonts w:ascii="Arial" w:hAnsi="Arial" w:cs="Arial"/>
                      <w:color w:val="000000"/>
                    </w:rPr>
                    <w:t>egistro</w:t>
                  </w:r>
                  <w:r w:rsidR="00740C7B">
                    <w:rPr>
                      <w:rFonts w:ascii="Arial" w:hAnsi="Arial" w:cs="Arial"/>
                      <w:color w:val="000000"/>
                    </w:rPr>
                    <w:t>s</w:t>
                  </w:r>
                </w:p>
                <w:p w14:paraId="4F0F117C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01EA687" w14:textId="635F093C" w:rsidR="004B4662" w:rsidRDefault="00565844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200FBC">
                    <w:rPr>
                      <w:rFonts w:ascii="Arial" w:hAnsi="Arial" w:cs="Arial"/>
                      <w:color w:val="000000"/>
                    </w:rPr>
                    <w:t>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>
                    <w:rPr>
                      <w:rFonts w:ascii="Arial" w:hAnsi="Arial" w:cs="Arial"/>
                      <w:color w:val="000000"/>
                    </w:rPr>
                    <w:t>de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02E752C7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7F5F4593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o de vigencia </w:t>
                  </w:r>
                </w:p>
                <w:p w14:paraId="04FD1BD5" w14:textId="77777777" w:rsidR="00A93CF3" w:rsidRDefault="00A93CF3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ños de vigencia</w:t>
                  </w:r>
                </w:p>
                <w:p w14:paraId="7D21757E" w14:textId="2DA17F62" w:rsidR="00A93CF3" w:rsidRDefault="00200FBC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stado</w:t>
                  </w:r>
                </w:p>
                <w:p w14:paraId="07A56F0B" w14:textId="193D757E" w:rsidR="00A93CF3" w:rsidRDefault="009A1700" w:rsidP="007152B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</w:t>
                  </w:r>
                  <w:r w:rsidR="00A93CF3">
                    <w:rPr>
                      <w:rFonts w:ascii="Arial" w:hAnsi="Arial" w:cs="Arial"/>
                    </w:rPr>
                    <w:t>revención</w:t>
                  </w:r>
                </w:p>
                <w:p w14:paraId="70A1ADAB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05906D90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ver detalle </w:t>
                  </w:r>
                </w:p>
                <w:p w14:paraId="7B2C11B5" w14:textId="77777777" w:rsidR="009A1700" w:rsidRDefault="009A1700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aginado </w:t>
                  </w:r>
                </w:p>
                <w:p w14:paraId="10C7EB48" w14:textId="2AD2CAE4" w:rsidR="00A93CF3" w:rsidRPr="001F7BB8" w:rsidRDefault="009A1700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A</w:t>
                  </w:r>
                  <w:r w:rsidR="00A93CF3" w:rsidRPr="001F7BB8">
                    <w:rPr>
                      <w:rFonts w:ascii="Arial" w:hAnsi="Arial" w:cs="Arial"/>
                    </w:rPr>
                    <w:t xml:space="preserve">nterior </w:t>
                  </w:r>
                </w:p>
                <w:p w14:paraId="6099E4F3" w14:textId="76A71D90" w:rsidR="00A93CF3" w:rsidRPr="001F7BB8" w:rsidRDefault="009A1700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="00A93CF3"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AF1162C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1CF7A4A1" w:rsidR="008B50FA" w:rsidRPr="00A93CF3" w:rsidRDefault="00A93CF3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="00441CA7"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3565C61C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46473199" w14:textId="56A69634" w:rsidR="007F17F7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955E57">
                    <w:rPr>
                      <w:rFonts w:ascii="Arial" w:hAnsi="Arial" w:cs="Arial"/>
                    </w:rPr>
                    <w:t xml:space="preserve"> la</w:t>
                  </w:r>
                  <w:r w:rsidR="00A93CF3">
                    <w:rPr>
                      <w:rFonts w:ascii="Arial" w:hAnsi="Arial" w:cs="Arial"/>
                    </w:rPr>
                    <w:t xml:space="preserve"> opción 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 w:rsidR="00A35212">
                    <w:rPr>
                      <w:rFonts w:ascii="Arial" w:hAnsi="Arial" w:cs="Arial"/>
                    </w:rPr>
                    <w:t xml:space="preserve">” de la solicitud con </w:t>
                  </w:r>
                  <w:r w:rsidR="0085185E">
                    <w:rPr>
                      <w:rFonts w:ascii="Arial" w:hAnsi="Arial" w:cs="Arial"/>
                    </w:rPr>
                    <w:t>estatus</w:t>
                  </w:r>
                  <w:r w:rsidR="00A35212">
                    <w:rPr>
                      <w:rFonts w:ascii="Arial" w:hAnsi="Arial" w:cs="Arial"/>
                    </w:rPr>
                    <w:t xml:space="preserve"> 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“P</w:t>
                  </w:r>
                  <w:r w:rsidRPr="0085185E">
                    <w:rPr>
                      <w:rFonts w:ascii="Arial" w:hAnsi="Arial" w:cs="Arial"/>
                      <w:b/>
                    </w:rPr>
                    <w:t>revención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34468536" w14:textId="77777777" w:rsidR="007F17F7" w:rsidRDefault="007F17F7" w:rsidP="007F17F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10713F2A" w14:textId="41924214" w:rsidR="00A35212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7F17F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Registro de </w:t>
                  </w:r>
                  <w:r w:rsidR="009A1700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ctualización” 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B482E" w:rsidRPr="005B482E">
                    <w:rPr>
                      <w:rFonts w:ascii="Arial" w:hAnsi="Arial" w:cs="Arial"/>
                      <w:color w:val="000000"/>
                    </w:rPr>
                    <w:t>la siguiente información</w:t>
                  </w:r>
                  <w:r w:rsidR="005B482E">
                    <w:rPr>
                      <w:rFonts w:ascii="Arial" w:hAnsi="Arial" w:cs="Arial"/>
                      <w:color w:val="000000"/>
                    </w:rPr>
                    <w:t>: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2FDDE15" w14:textId="77777777" w:rsidR="00DB43E0" w:rsidRPr="005B482E" w:rsidRDefault="00DB43E0" w:rsidP="00DB43E0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F8C41B" w14:textId="77777777" w:rsidR="00583C65" w:rsidRDefault="00A35212" w:rsidP="007152B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Encabezado</w:t>
                  </w:r>
                </w:p>
                <w:p w14:paraId="4702E88C" w14:textId="02BF0169" w:rsidR="00A35212" w:rsidRPr="00A35212" w:rsidRDefault="00DB43E0" w:rsidP="00583C6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  <w:r w:rsidR="00CC6849">
                    <w:rPr>
                      <w:rFonts w:ascii="Arial" w:hAnsi="Arial" w:cs="Arial"/>
                      <w:color w:val="000000"/>
                    </w:rPr>
                    <w:t>de</w:t>
                  </w:r>
                  <w:r w:rsidR="00F626BD">
                    <w:rPr>
                      <w:rFonts w:ascii="Arial" w:hAnsi="Arial" w:cs="Arial"/>
                      <w:color w:val="000000"/>
                    </w:rPr>
                    <w:t>l</w:t>
                  </w:r>
                  <w:r w:rsidR="00CC6849">
                    <w:rPr>
                      <w:rFonts w:ascii="Arial" w:hAnsi="Arial" w:cs="Arial"/>
                      <w:color w:val="000000"/>
                    </w:rPr>
                    <w:t xml:space="preserve"> T.A.</w:t>
                  </w:r>
                </w:p>
                <w:p w14:paraId="55A026F6" w14:textId="4783D750" w:rsidR="00A35212" w:rsidRPr="00A35212" w:rsidRDefault="00955E57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 w:rsidR="00A35212" w:rsidRPr="00A35212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A83D13" w:rsidRPr="00A35212">
                    <w:rPr>
                      <w:rFonts w:ascii="Arial" w:hAnsi="Arial" w:cs="Arial"/>
                      <w:color w:val="000000"/>
                    </w:rPr>
                    <w:t>título</w:t>
                  </w:r>
                </w:p>
                <w:p w14:paraId="7C039EFA" w14:textId="1788C746" w:rsidR="00A35212" w:rsidRDefault="00CC6849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E94ECE"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31F6E770" w14:textId="6267C9B5" w:rsidR="0085185E" w:rsidRDefault="00A83D13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68198F06" w14:textId="324D9E0B" w:rsidR="00A35212" w:rsidRDefault="00A35212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B43E0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D11CB" w:rsidRPr="009D11CB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11CB">
                    <w:rPr>
                      <w:rFonts w:ascii="Arial" w:hAnsi="Arial" w:cs="Arial"/>
                      <w:b/>
                    </w:rPr>
                    <w:t>RNA</w:t>
                  </w:r>
                  <w:r w:rsidR="009D11CB" w:rsidRPr="009D11CB">
                    <w:rPr>
                      <w:rFonts w:ascii="Arial" w:hAnsi="Arial" w:cs="Arial"/>
                      <w:b/>
                    </w:rPr>
                    <w:t>33)</w:t>
                  </w:r>
                </w:p>
                <w:p w14:paraId="3790C321" w14:textId="4DD7707C" w:rsidR="00A35212" w:rsidRDefault="00A35212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5D032E05" w14:textId="37D1CFF8" w:rsidR="00583C65" w:rsidRPr="00A35212" w:rsidRDefault="00583C65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egal</w:t>
                  </w:r>
                </w:p>
                <w:p w14:paraId="479A9CAF" w14:textId="431FEDDA" w:rsidR="00A35212" w:rsidRPr="00A35212" w:rsidRDefault="00A35212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Soporte document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l</w:t>
                  </w:r>
                </w:p>
                <w:p w14:paraId="64144C32" w14:textId="4F0CE4BC" w:rsidR="00583C65" w:rsidRDefault="00A35212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eguimiento </w:t>
                  </w:r>
                </w:p>
                <w:p w14:paraId="2D43D447" w14:textId="6FC1BC12" w:rsidR="00140461" w:rsidRPr="00583C65" w:rsidRDefault="00140461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ocumentos electrónicos </w:t>
                  </w:r>
                </w:p>
                <w:p w14:paraId="21B2591E" w14:textId="76C010BF" w:rsidR="009119E1" w:rsidRDefault="009119E1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se 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muestra en primera instancia </w:t>
                  </w:r>
                  <w:r>
                    <w:rPr>
                      <w:rFonts w:ascii="Arial" w:hAnsi="Arial" w:cs="Arial"/>
                      <w:color w:val="000000"/>
                    </w:rPr>
                    <w:t>con la siguiente información en modo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>
                    <w:rPr>
                      <w:rFonts w:ascii="Arial" w:hAnsi="Arial" w:cs="Arial"/>
                      <w:color w:val="000000"/>
                    </w:rPr>
                    <w:t>solo lectura:</w:t>
                  </w:r>
                </w:p>
                <w:p w14:paraId="066EF4F2" w14:textId="10A7313A" w:rsidR="000E6C86" w:rsidRDefault="00140461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</w:t>
                  </w:r>
                  <w:r w:rsidR="000E6C86">
                    <w:rPr>
                      <w:rFonts w:ascii="Arial" w:hAnsi="Arial" w:cs="Arial"/>
                    </w:rPr>
                    <w:t xml:space="preserve"> de convocatoria </w:t>
                  </w:r>
                </w:p>
                <w:p w14:paraId="69B7A248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44D9911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69A07054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B023735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F0CCD4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92C4BF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36B8338" w14:textId="2F608E1E" w:rsidR="000E6C86" w:rsidRDefault="000629FE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Nombre de la E</w:t>
                  </w:r>
                  <w:r w:rsidR="000E6C86">
                    <w:rPr>
                      <w:rFonts w:ascii="Arial" w:hAnsi="Arial" w:cs="Arial"/>
                    </w:rPr>
                    <w:t xml:space="preserve">mpresa </w:t>
                  </w:r>
                </w:p>
                <w:p w14:paraId="5E95ED88" w14:textId="39DA128C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Domicilio Fiscal</w:t>
                  </w:r>
                  <w:r w:rsidR="00583C65">
                    <w:rPr>
                      <w:rFonts w:ascii="Arial" w:hAnsi="Arial" w:cs="Arial"/>
                    </w:rPr>
                    <w:t xml:space="preserve"> para oír y recibir notificaciones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3B504FCA" w14:textId="77777777" w:rsidR="00955E57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955E57">
                    <w:rPr>
                      <w:rFonts w:ascii="Arial" w:hAnsi="Arial" w:cs="Arial"/>
                    </w:rPr>
                    <w:t xml:space="preserve">para oír y recibir notificaciones  </w:t>
                  </w:r>
                </w:p>
                <w:p w14:paraId="3052103E" w14:textId="4C3137B5" w:rsidR="000E6C86" w:rsidRDefault="000E6C86" w:rsidP="00955E5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3D018326" w14:textId="54D4EF25" w:rsidR="000629FE" w:rsidRPr="00A51D84" w:rsidRDefault="000629FE" w:rsidP="000629F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51D84">
                    <w:rPr>
                      <w:rFonts w:ascii="Arial" w:hAnsi="Arial" w:cs="Arial"/>
                    </w:rPr>
                    <w:t xml:space="preserve"> “</w:t>
                  </w:r>
                  <w:r w:rsidRPr="00A51D8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A51D84">
                    <w:rPr>
                      <w:rFonts w:ascii="Arial" w:hAnsi="Arial" w:cs="Arial"/>
                      <w:color w:val="000000"/>
                    </w:rPr>
                    <w:t>”</w:t>
                  </w:r>
                </w:p>
                <w:p w14:paraId="71EC6B4D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5DD5E63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87AC7B7" w14:textId="0EC7A98C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1CC021F3" w14:textId="4F11EA13" w:rsidR="00D96644" w:rsidRDefault="00D96644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494CA9D2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D1BBE2C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4C5B7281" w14:textId="44EFD0AE" w:rsidR="000629FE" w:rsidRPr="008A6C7B" w:rsidRDefault="000629FE" w:rsidP="007152B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</w:p>
                <w:p w14:paraId="6B449481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41020A4E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06522C7B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38269F64" w14:textId="1A4C4800" w:rsidR="00435A04" w:rsidRDefault="00435A04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 de la autoridad </w:t>
                  </w:r>
                </w:p>
                <w:p w14:paraId="19810B81" w14:textId="57D24179" w:rsidR="000629FE" w:rsidRPr="003B46CD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gregar personas autorizad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6A31CC6" w14:textId="60C7606F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3FD21E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 xml:space="preserve">Botón Guardar </w:t>
                  </w:r>
                </w:p>
                <w:p w14:paraId="0740633D" w14:textId="77D443F4" w:rsidR="000629FE" w:rsidRP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29FE">
                    <w:rPr>
                      <w:rFonts w:ascii="Arial" w:hAnsi="Arial" w:cs="Arial"/>
                      <w:color w:val="000000"/>
                    </w:rPr>
                    <w:t xml:space="preserve">Botón Eliminar Persona Autorizada </w:t>
                  </w:r>
                </w:p>
                <w:p w14:paraId="5745EF6B" w14:textId="3B8842E7" w:rsidR="00993027" w:rsidRPr="00993027" w:rsidRDefault="00993027" w:rsidP="0099302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</w:t>
                  </w:r>
                  <w:r w:rsidR="005E1A3D">
                    <w:rPr>
                      <w:rFonts w:ascii="Arial" w:hAnsi="Arial" w:cs="Arial"/>
                    </w:rPr>
                    <w:t xml:space="preserve">aplica </w:t>
                  </w:r>
                  <w:r>
                    <w:rPr>
                      <w:rFonts w:ascii="Arial" w:hAnsi="Arial" w:cs="Arial"/>
                    </w:rPr>
                    <w:t xml:space="preserve">para todas las pestañas </w:t>
                  </w:r>
                </w:p>
                <w:p w14:paraId="30FEADFE" w14:textId="17519129" w:rsidR="007F17F7" w:rsidRPr="005B482E" w:rsidRDefault="005B482E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0FFFCE3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C6DFC09" w14:textId="3997B4A6" w:rsidR="009E6F3C" w:rsidRPr="00E80280" w:rsidRDefault="00F122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224E64">
                    <w:rPr>
                      <w:rFonts w:ascii="Arial" w:hAnsi="Arial" w:cs="Arial"/>
                    </w:rPr>
                    <w:t xml:space="preserve">elecciona </w:t>
                  </w:r>
                  <w:r w:rsidR="000629FE">
                    <w:rPr>
                      <w:rFonts w:ascii="Arial" w:hAnsi="Arial" w:cs="Arial"/>
                    </w:rPr>
                    <w:t xml:space="preserve">la </w:t>
                  </w:r>
                  <w:r w:rsidR="00224E64">
                    <w:rPr>
                      <w:rFonts w:ascii="Arial" w:hAnsi="Arial" w:cs="Arial"/>
                    </w:rPr>
                    <w:t>pestaña de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b/>
                    </w:rPr>
                    <w:t>“</w:t>
                  </w:r>
                  <w:r w:rsidR="002E45F3">
                    <w:rPr>
                      <w:rFonts w:ascii="Arial" w:hAnsi="Arial" w:cs="Arial"/>
                      <w:b/>
                    </w:rPr>
                    <w:t>S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>eguimiento</w:t>
                  </w:r>
                  <w:r w:rsidR="00A519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426AB345" w14:textId="77777777" w:rsidR="0082426C" w:rsidRDefault="00A5192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E11EBF">
                    <w:rPr>
                      <w:rFonts w:ascii="Arial" w:hAnsi="Arial" w:cs="Arial"/>
                      <w:b/>
                      <w:color w:val="000000"/>
                    </w:rPr>
                    <w:t>“Prevención</w:t>
                  </w:r>
                  <w:r w:rsidR="00AF1B89" w:rsidRPr="00FA484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F122A7" w:rsidRPr="00FA4840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>con las siguientes secciones:</w:t>
                  </w:r>
                </w:p>
                <w:p w14:paraId="126C3B48" w14:textId="77777777" w:rsidR="00993027" w:rsidRPr="00FA4840" w:rsidRDefault="00993027" w:rsidP="0099302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D2AEB22" w14:textId="4285ED7B" w:rsidR="0082426C" w:rsidRDefault="00D9059C" w:rsidP="007152B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de</w:t>
                  </w:r>
                  <w:r w:rsidR="00F626B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</w:t>
                  </w:r>
                  <w:r w:rsidR="00FA4840" w:rsidRPr="00FA4840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913B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(RN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9D11C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7D148D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28B571C" w14:textId="77777777" w:rsidR="005B482E" w:rsidRDefault="005B482E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99AC41" w14:textId="77777777" w:rsidR="00FA4840" w:rsidRPr="00FA4840" w:rsidRDefault="00FA4840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107226B6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0643D994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73FEC4D9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0FD2C0FB" w14:textId="4DEA9E20" w:rsidR="00A5192C" w:rsidRDefault="002E45F3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 de oficio</w:t>
                  </w:r>
                </w:p>
                <w:p w14:paraId="2342124F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</w:t>
                  </w:r>
                  <w:r w:rsidR="0085185E">
                    <w:rPr>
                      <w:rFonts w:ascii="Arial" w:hAnsi="Arial" w:cs="Arial"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altante </w:t>
                  </w:r>
                </w:p>
                <w:p w14:paraId="38C53239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24802A" w14:textId="2F15F10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C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o editable  </w:t>
                  </w:r>
                </w:p>
                <w:p w14:paraId="13557B5D" w14:textId="0EC8B5B4" w:rsidR="00FA4840" w:rsidRDefault="00D9059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testación 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a la prevención </w:t>
                  </w:r>
                </w:p>
                <w:p w14:paraId="516A69CA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A694BC5" w14:textId="3AC44067" w:rsidR="00FA4840" w:rsidRDefault="00C06902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FA4840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="00F05523"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48CAB5E" w14:textId="1CF41883" w:rsidR="00FA4840" w:rsidRPr="000F7886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revisualizar </w:t>
                  </w:r>
                  <w:r w:rsidR="000F7886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3971715" w14:textId="4B31E1AF" w:rsidR="005B482E" w:rsidRDefault="00C06902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265D439E" w14:textId="77777777" w:rsidR="0050490C" w:rsidRPr="00FA4840" w:rsidRDefault="0050490C" w:rsidP="005B482E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E14F79D" w14:textId="343B3C14" w:rsidR="000629FE" w:rsidRDefault="002E5F9E" w:rsidP="007152B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F626B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actualización</w:t>
                  </w:r>
                  <w:r w:rsid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832BE" w:rsidRPr="008832BE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4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68F0470" w14:textId="77777777" w:rsidR="00A5192C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47AA321A" w14:textId="09B6F5D3" w:rsidR="00A5192C" w:rsidRPr="008832BE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Campos </w:t>
                  </w:r>
                  <w:r w:rsidR="00086083">
                    <w:rPr>
                      <w:rFonts w:ascii="Arial" w:hAnsi="Arial" w:cs="Arial"/>
                      <w:b/>
                      <w:color w:val="000000"/>
                    </w:rPr>
                    <w:t>editables</w:t>
                  </w:r>
                </w:p>
                <w:p w14:paraId="6750DB1F" w14:textId="77777777" w:rsidR="00FA4840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23F31FA3" w14:textId="62609879" w:rsidR="00FA4840" w:rsidRPr="0018702F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8702F"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D836FB" w:rsidRPr="0018702F">
                    <w:rPr>
                      <w:rFonts w:ascii="Arial" w:hAnsi="Arial" w:cs="Arial"/>
                      <w:color w:val="000000"/>
                    </w:rPr>
                    <w:t>otorgados</w:t>
                  </w:r>
                  <w:r w:rsidRPr="0018702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1116EDB" w14:textId="77777777" w:rsidR="00FA4840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54D69BB4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820218E" w14:textId="4830E4FD" w:rsidR="00A5192C" w:rsidRPr="00A5192C" w:rsidRDefault="00086083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Campos de solo lectura</w:t>
                  </w:r>
                  <w:r w:rsidR="00A5192C" w:rsidRPr="00A5192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4378FBA" w14:textId="77777777" w:rsidR="00D9059C" w:rsidRDefault="00A5192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término</w:t>
                  </w:r>
                  <w:r w:rsidR="00472B85">
                    <w:rPr>
                      <w:rFonts w:ascii="Arial" w:hAnsi="Arial" w:cs="Arial"/>
                      <w:color w:val="000000"/>
                    </w:rPr>
                    <w:t xml:space="preserve"> de pró</w:t>
                  </w:r>
                  <w:r>
                    <w:rPr>
                      <w:rFonts w:ascii="Arial" w:hAnsi="Arial" w:cs="Arial"/>
                      <w:color w:val="000000"/>
                    </w:rPr>
                    <w:t>rroga</w:t>
                  </w:r>
                </w:p>
                <w:p w14:paraId="367E2CEE" w14:textId="586F8E72" w:rsidR="00A5192C" w:rsidRDefault="00D9059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059C">
                    <w:rPr>
                      <w:rFonts w:ascii="Arial" w:hAnsi="Arial" w:cs="Arial"/>
                      <w:color w:val="000000"/>
                    </w:rPr>
                    <w:t>Contestación a la prórroga</w:t>
                  </w:r>
                </w:p>
                <w:p w14:paraId="4AB8991C" w14:textId="0F3C72B8" w:rsidR="009E2294" w:rsidRPr="00D9059C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218E6B8C" w14:textId="5DE60675" w:rsidR="005B482E" w:rsidRPr="005B482E" w:rsidRDefault="005B482E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Previsualiz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5139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FC0AAEE" w14:textId="57943993" w:rsidR="005B482E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6C71A66C" w14:textId="77777777" w:rsidR="00D476E0" w:rsidRDefault="00D476E0" w:rsidP="00D476E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6A5AD4" w14:textId="7FB4125E" w:rsidR="005B482E" w:rsidRPr="00D476E0" w:rsidRDefault="00D476E0" w:rsidP="007152B3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D476E0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D476E0">
                    <w:rPr>
                      <w:rFonts w:ascii="Arial" w:hAnsi="Arial" w:cs="Arial"/>
                      <w:b/>
                      <w:lang w:eastAsia="es-ES"/>
                    </w:rPr>
                    <w:t>02_934_EIU_Respuesta_prevencion_act</w:t>
                  </w:r>
                </w:p>
                <w:p w14:paraId="042B664A" w14:textId="607904EA" w:rsidR="00F122A7" w:rsidRPr="00D476E0" w:rsidRDefault="00D476E0" w:rsidP="00D476E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ta: Todos los campos son obligatorios </w:t>
                  </w:r>
                </w:p>
              </w:tc>
            </w:tr>
            <w:tr w:rsidR="00913B1F" w:rsidRPr="00EF08EC" w14:paraId="4DC4B19E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398048D" w14:textId="3DA25A53" w:rsidR="00913B1F" w:rsidRPr="005931C9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lastRenderedPageBreak/>
                    <w:t xml:space="preserve">Registra campos solicitados en la </w:t>
                  </w:r>
                  <w:r w:rsidR="004D6944">
                    <w:rPr>
                      <w:rFonts w:ascii="Arial" w:hAnsi="Arial" w:cs="Arial"/>
                    </w:rPr>
                    <w:t>sección “P</w:t>
                  </w:r>
                  <w:r w:rsidR="00913B1F" w:rsidRPr="00913B1F">
                    <w:rPr>
                      <w:rFonts w:ascii="Arial" w:hAnsi="Arial" w:cs="Arial"/>
                    </w:rPr>
                    <w:t>revención</w:t>
                  </w:r>
                  <w:r w:rsidR="004D6944">
                    <w:rPr>
                      <w:rFonts w:ascii="Arial" w:hAnsi="Arial" w:cs="Arial"/>
                    </w:rPr>
                    <w:t xml:space="preserve"> de Actualización”</w:t>
                  </w:r>
                  <w:r w:rsidRPr="00913B1F">
                    <w:rPr>
                      <w:rFonts w:ascii="Arial" w:hAnsi="Arial" w:cs="Arial"/>
                    </w:rPr>
                    <w:t xml:space="preserve"> y selecciona </w:t>
                  </w:r>
                  <w:r w:rsidR="002E45F3">
                    <w:rPr>
                      <w:rFonts w:ascii="Arial" w:hAnsi="Arial" w:cs="Arial"/>
                    </w:rPr>
                    <w:t>la o</w:t>
                  </w:r>
                  <w:r w:rsidR="002E45F3" w:rsidRPr="002E45F3">
                    <w:rPr>
                      <w:rFonts w:ascii="Arial" w:hAnsi="Arial" w:cs="Arial"/>
                    </w:rPr>
                    <w:t>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913B1F">
                    <w:rPr>
                      <w:rFonts w:ascii="Arial" w:hAnsi="Arial" w:cs="Arial"/>
                      <w:b/>
                    </w:rPr>
                    <w:t>uardar”</w:t>
                  </w:r>
                </w:p>
                <w:p w14:paraId="59F381DE" w14:textId="77777777" w:rsidR="005931C9" w:rsidRPr="00913B1F" w:rsidRDefault="005931C9" w:rsidP="005931C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DCA0A05" w14:textId="6F4F3A86" w:rsidR="00913B1F" w:rsidRPr="00913B1F" w:rsidRDefault="00913B1F" w:rsidP="00913B1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*Nota: </w:t>
                  </w:r>
                  <w:r>
                    <w:rPr>
                      <w:rFonts w:ascii="Arial" w:hAnsi="Arial" w:cs="Arial"/>
                    </w:rPr>
                    <w:t xml:space="preserve"> Cabe se</w:t>
                  </w:r>
                  <w:r w:rsidR="00661D01">
                    <w:rPr>
                      <w:rFonts w:ascii="Arial" w:hAnsi="Arial" w:cs="Arial"/>
                    </w:rPr>
                    <w:t>ñalar que previo</w:t>
                  </w:r>
                  <w:r w:rsidR="005931C9">
                    <w:rPr>
                      <w:rFonts w:ascii="Arial" w:hAnsi="Arial" w:cs="Arial"/>
                    </w:rPr>
                    <w:t xml:space="preserve"> a la firma de la atención a la prevención </w:t>
                  </w:r>
                  <w:r w:rsidR="007831AB">
                    <w:rPr>
                      <w:rFonts w:ascii="Arial" w:hAnsi="Arial" w:cs="Arial"/>
                    </w:rPr>
                    <w:t>la empresa</w:t>
                  </w:r>
                  <w:r w:rsidR="005931C9">
                    <w:rPr>
                      <w:rFonts w:ascii="Arial" w:hAnsi="Arial" w:cs="Arial"/>
                    </w:rPr>
                    <w:t xml:space="preserve"> debe </w:t>
                  </w:r>
                  <w:r w:rsidRPr="00913B1F">
                    <w:rPr>
                      <w:rFonts w:ascii="Arial" w:hAnsi="Arial" w:cs="Arial"/>
                    </w:rPr>
                    <w:t xml:space="preserve">complementar </w:t>
                  </w:r>
                  <w:r>
                    <w:rPr>
                      <w:rFonts w:ascii="Arial" w:hAnsi="Arial" w:cs="Arial"/>
                    </w:rPr>
                    <w:t xml:space="preserve">los puntos que </w:t>
                  </w:r>
                  <w:r w:rsidR="005931C9">
                    <w:rPr>
                      <w:rFonts w:ascii="Arial" w:hAnsi="Arial" w:cs="Arial"/>
                    </w:rPr>
                    <w:t xml:space="preserve">considere necesarios para atender la prevención </w:t>
                  </w:r>
                  <w:r>
                    <w:rPr>
                      <w:rFonts w:ascii="Arial" w:hAnsi="Arial" w:cs="Arial"/>
                    </w:rPr>
                    <w:t>en la sección de</w:t>
                  </w:r>
                  <w:r w:rsidR="00D476E0">
                    <w:rPr>
                      <w:rFonts w:ascii="Arial" w:hAnsi="Arial" w:cs="Arial"/>
                    </w:rPr>
                    <w:t xml:space="preserve"> registro de actualización,</w:t>
                  </w:r>
                  <w:r w:rsidR="00661D01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para realizar esta acción consultar documento</w:t>
                  </w:r>
                  <w:r w:rsidR="00D476E0">
                    <w:rPr>
                      <w:rFonts w:ascii="Arial" w:hAnsi="Arial" w:cs="Arial"/>
                    </w:rPr>
                    <w:t>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7AEF62FD" w14:textId="77777777" w:rsidR="00913B1F" w:rsidRDefault="00913B1F" w:rsidP="00913B1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  <w:b/>
                    </w:rPr>
                    <w:t>02_934_ECU_Registrar_Actualizacio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4CB589CE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56E8EAF3" w:rsidR="00913B1F" w:rsidRPr="00913B1F" w:rsidRDefault="00D96644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ancelar</w:t>
                  </w:r>
                  <w:r w:rsidR="005B482E" w:rsidRPr="00AF6358">
                    <w:rPr>
                      <w:rFonts w:ascii="Arial" w:hAnsi="Arial" w:cs="Arial"/>
                    </w:rPr>
                    <w:t xml:space="preserve"> </w:t>
                  </w:r>
                  <w:r w:rsidR="005B482E"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913B1F">
                    <w:rPr>
                      <w:rFonts w:ascii="Arial" w:hAnsi="Arial" w:cs="Arial"/>
                      <w:b/>
                    </w:rPr>
                    <w:t>2</w:t>
                  </w:r>
                  <w:r w:rsidR="005B482E"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72700034" w14:textId="530A46FC" w:rsidR="005B482E" w:rsidRPr="00913B1F" w:rsidRDefault="00D96644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5B482E" w:rsidRPr="00913B1F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913B1F" w:rsidRPr="00EF08EC" w14:paraId="62D19567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0DDED571" w14:textId="79BA9C63" w:rsidR="00531A3C" w:rsidRPr="00913B1F" w:rsidRDefault="00913B1F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 w:rsidR="00D476E0">
                    <w:rPr>
                      <w:rFonts w:ascii="Arial" w:hAnsi="Arial" w:cs="Arial"/>
                    </w:rPr>
                    <w:t xml:space="preserve">la </w:t>
                  </w:r>
                  <w:r w:rsidR="002E45F3" w:rsidRPr="002E45F3">
                    <w:rPr>
                      <w:rFonts w:ascii="Arial" w:hAnsi="Arial" w:cs="Arial"/>
                    </w:rPr>
                    <w:t>o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 w:rsidR="002E45F3"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38AEF7C3" w14:textId="0B700826" w:rsidR="00441CA7" w:rsidRPr="00655946" w:rsidRDefault="00441CA7" w:rsidP="0065594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246A29">
                    <w:rPr>
                      <w:rFonts w:ascii="Arial" w:hAnsi="Arial" w:cs="Arial"/>
                    </w:rPr>
                    <w:t xml:space="preserve">fueron </w:t>
                  </w:r>
                  <w:r w:rsidR="00246A29" w:rsidRPr="00441CA7">
                    <w:rPr>
                      <w:rFonts w:ascii="Arial" w:hAnsi="Arial" w:cs="Arial"/>
                    </w:rPr>
                    <w:t>registrados</w:t>
                  </w:r>
                  <w:r w:rsidRPr="00441CA7">
                    <w:rPr>
                      <w:rFonts w:ascii="Arial" w:hAnsi="Arial" w:cs="Arial"/>
                    </w:rPr>
                    <w:t xml:space="preserve">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7152B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D5D6BFC" w14:textId="2C26B15E" w:rsidR="00441CA7" w:rsidRPr="00531A3C" w:rsidRDefault="00441CA7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</w:t>
                  </w:r>
                  <w:r w:rsidR="00EB6331">
                    <w:rPr>
                      <w:rFonts w:ascii="Arial" w:hAnsi="Arial" w:cs="Arial"/>
                      <w:b/>
                    </w:rPr>
                    <w:t>Firmar</w:t>
                  </w:r>
                  <w:r w:rsidR="00FB1E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240454AD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790A6CD3" w:rsidR="00441CA7" w:rsidRDefault="00441CA7" w:rsidP="007152B3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 w:rsidR="007831AB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46276BB9" w:rsidR="00441CA7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cer)</w:t>
                  </w:r>
                </w:p>
                <w:p w14:paraId="715C7F61" w14:textId="736F12FE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B6F4C3E" w14:textId="0149246D" w:rsidR="00441CA7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key)</w:t>
                  </w:r>
                </w:p>
                <w:p w14:paraId="0156C41F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07CCCC0E" w14:textId="77777777" w:rsidR="00441CA7" w:rsidRPr="009E13D6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5C21DED8" w:rsidR="00441CA7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3959E780" w14:textId="240B9A38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EB6331">
                    <w:rPr>
                      <w:rFonts w:ascii="Arial" w:hAnsi="Arial" w:cs="Arial"/>
                    </w:rPr>
                    <w:t>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77777777" w:rsidR="00441CA7" w:rsidRPr="00441CA7" w:rsidRDefault="00441CA7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</w:p>
              </w:tc>
            </w:tr>
            <w:tr w:rsidR="00EB6331" w:rsidRPr="00EF08EC" w14:paraId="1FB1B076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5DC97A27" w14:textId="49F9D03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2E45F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</w:t>
                  </w:r>
                  <w:r w:rsidRPr="00441CA7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3F0CA9D2" w14:textId="77777777" w:rsidR="00EB6331" w:rsidRPr="003E60D3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 w:rsidRPr="003E60D3">
                    <w:rPr>
                      <w:rFonts w:ascii="Arial" w:hAnsi="Arial" w:cs="Arial"/>
                      <w:b/>
                    </w:rPr>
                    <w:t>MSG05)</w:t>
                  </w:r>
                </w:p>
                <w:p w14:paraId="74ACB0A1" w14:textId="002A4841" w:rsidR="00EB6331" w:rsidRPr="00EB6331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</w:rPr>
                    <w:t>Cancelar</w:t>
                  </w:r>
                  <w:r w:rsidR="00EB6331" w:rsidRPr="003E60D3">
                    <w:rPr>
                      <w:rFonts w:ascii="Arial" w:hAnsi="Arial" w:cs="Arial"/>
                    </w:rPr>
                    <w:t xml:space="preserve"> </w:t>
                  </w:r>
                  <w:r w:rsidR="00EB6331"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EB6331">
                    <w:rPr>
                      <w:rFonts w:ascii="Arial" w:hAnsi="Arial" w:cs="Arial"/>
                      <w:b/>
                    </w:rPr>
                    <w:t>2</w:t>
                  </w:r>
                  <w:r w:rsidR="00EB6331"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15600522" w14:textId="399E74E1" w:rsidR="00EB6331" w:rsidRPr="00EB6331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B6331" w:rsidRPr="00EB6331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EB6331" w:rsidRPr="00EF08EC" w14:paraId="768F260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DB51C81" w14:textId="57A45C3E" w:rsidR="00EB6331" w:rsidRDefault="00901EE5" w:rsidP="00901EE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opción </w:t>
                  </w:r>
                  <w:r w:rsidRPr="00901EE5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79910D90" w14:textId="087F607E" w:rsidR="00901EE5" w:rsidRPr="00901EE5" w:rsidRDefault="00901EE5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:</w:t>
                  </w:r>
                  <w:r w:rsidRPr="009A054A">
                    <w:rPr>
                      <w:rFonts w:ascii="Arial" w:hAnsi="Arial" w:cs="Arial"/>
                    </w:rPr>
                    <w:t xml:space="preserve"> </w:t>
                  </w:r>
                  <w:r w:rsidRPr="00901EE5">
                    <w:rPr>
                      <w:rFonts w:ascii="Arial" w:hAnsi="Arial" w:cs="Arial"/>
                      <w:b/>
                    </w:rPr>
                    <w:t>(RNA033)</w:t>
                  </w:r>
                </w:p>
                <w:p w14:paraId="7E26081C" w14:textId="77777777" w:rsidR="00EB6331" w:rsidRPr="0017611C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40B98EB6" w:rsidR="00EB6331" w:rsidRPr="00AE70A0" w:rsidRDefault="00EB6331" w:rsidP="007152B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1EE3">
                    <w:rPr>
                      <w:rFonts w:ascii="Arial" w:hAnsi="Arial" w:cs="Arial"/>
                      <w:color w:val="000000"/>
                    </w:rPr>
                    <w:t xml:space="preserve">Oficio </w:t>
                  </w:r>
                  <w:r w:rsidRPr="00901EE5">
                    <w:rPr>
                      <w:rFonts w:ascii="Arial" w:hAnsi="Arial" w:cs="Arial"/>
                      <w:b/>
                      <w:color w:val="000000" w:themeColor="text1"/>
                    </w:rPr>
                    <w:t>“Solventar prevención”</w:t>
                  </w:r>
                  <w:r w:rsidRPr="008F1EE3">
                    <w:rPr>
                      <w:rFonts w:ascii="Arial" w:hAnsi="Arial" w:cs="Arial"/>
                      <w:color w:val="000000" w:themeColor="text1"/>
                    </w:rPr>
                    <w:t xml:space="preserve"> de acuerdo al anexo 1 </w:t>
                  </w:r>
                  <w:r>
                    <w:rPr>
                      <w:rFonts w:ascii="Arial" w:hAnsi="Arial" w:cs="Arial"/>
                      <w:color w:val="000000"/>
                    </w:rPr>
                    <w:t>y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 xml:space="preserve">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lmacena en la sección de “Documentos 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>Electrónicos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C0616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287980" w14:textId="00DE976B" w:rsidR="00EB6331" w:rsidRPr="00C06168" w:rsidRDefault="00EB6331" w:rsidP="007152B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notificación a las partes </w:t>
                  </w:r>
                  <w:r w:rsidR="00901EE5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03050525" w14:textId="77777777" w:rsidR="00EB6331" w:rsidRPr="00DC0489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61C7FE21" w:rsidR="00EB6331" w:rsidRPr="005164A4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solicitud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evención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 xml:space="preserve"> Atendid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</w:p>
              </w:tc>
            </w:tr>
            <w:tr w:rsidR="00EB6331" w:rsidRPr="00EF08EC" w14:paraId="6145258D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CB3F3E0" w14:textId="77777777" w:rsidR="00EB6331" w:rsidRDefault="00EB6331" w:rsidP="00EB633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4E9FBDE7" w14:textId="7777777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9187C5E" w14:textId="77777777" w:rsidR="00CE5549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10" w:name="_Toc21432516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7777777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Pr="00322BC7">
              <w:rPr>
                <w:rFonts w:ascii="Arial" w:hAnsi="Arial" w:cs="Arial"/>
                <w:b/>
                <w:color w:val="000000"/>
              </w:rPr>
              <w:t>_Solicita</w:t>
            </w:r>
            <w:r w:rsidR="00E25253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2E5F9E">
              <w:rPr>
                <w:rFonts w:ascii="Arial" w:hAnsi="Arial" w:cs="Arial"/>
                <w:b/>
                <w:color w:val="000000"/>
              </w:rPr>
              <w:t>Prórroga</w:t>
            </w:r>
            <w:r>
              <w:rPr>
                <w:rFonts w:ascii="Arial" w:hAnsi="Arial" w:cs="Arial"/>
                <w:b/>
              </w:rPr>
              <w:t xml:space="preserve">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27"/>
              <w:gridCol w:w="4750"/>
            </w:tblGrid>
            <w:tr w:rsidR="008B0BAC" w:rsidRPr="00EF08EC" w14:paraId="5AEC5B7F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F43E1F2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50" w:type="dxa"/>
                </w:tcPr>
                <w:p w14:paraId="5A3FC16D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568DA" w:rsidRPr="00EF08EC" w14:paraId="3B2F9706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66E99E8F" w14:textId="1038E373" w:rsidR="005568DA" w:rsidRPr="0047398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498830DB" w14:textId="645696B9" w:rsidR="005568DA" w:rsidRP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Muestra mensaje (</w:t>
                  </w:r>
                  <w:r w:rsidRPr="005568DA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568DA">
                    <w:rPr>
                      <w:rFonts w:ascii="Arial" w:hAnsi="Arial" w:cs="Arial"/>
                    </w:rPr>
                    <w:t>con los botones:</w:t>
                  </w:r>
                </w:p>
                <w:p w14:paraId="2BCAD2C8" w14:textId="7D10D8C7" w:rsidR="005568DA" w:rsidRPr="005568DA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</w:rPr>
                    <w:t>Cancelar</w:t>
                  </w:r>
                  <w:r w:rsidR="005568DA" w:rsidRPr="00AF6358">
                    <w:rPr>
                      <w:rFonts w:ascii="Arial" w:hAnsi="Arial" w:cs="Arial"/>
                    </w:rPr>
                    <w:t xml:space="preserve"> </w:t>
                  </w:r>
                  <w:r w:rsidR="005568DA"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5568DA">
                    <w:rPr>
                      <w:rFonts w:ascii="Arial" w:hAnsi="Arial" w:cs="Arial"/>
                      <w:b/>
                    </w:rPr>
                    <w:t>2</w:t>
                  </w:r>
                  <w:r w:rsidR="005568DA"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B74CED5" w14:textId="59550688" w:rsidR="005568DA" w:rsidRPr="005568DA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5568DA" w:rsidRPr="005568DA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5568DA" w:rsidRPr="00EF08EC" w14:paraId="05D5785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BC18C42" w14:textId="6583EAC1" w:rsidR="005568DA" w:rsidRPr="0047398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la </w:t>
                  </w:r>
                  <w:r w:rsidRPr="002E45F3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10D1E6D3" w14:textId="77777777" w:rsidR="005568DA" w:rsidRPr="0065594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>
                    <w:rPr>
                      <w:rFonts w:ascii="Arial" w:hAnsi="Arial" w:cs="Arial"/>
                    </w:rPr>
                    <w:t xml:space="preserve">fueron </w:t>
                  </w:r>
                  <w:r w:rsidRPr="00441CA7">
                    <w:rPr>
                      <w:rFonts w:ascii="Arial" w:hAnsi="Arial" w:cs="Arial"/>
                    </w:rPr>
                    <w:t xml:space="preserve">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B2E99F7" w14:textId="635C6DDF" w:rsidR="005568DA" w:rsidRPr="005568DA" w:rsidRDefault="005568DA" w:rsidP="007152B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</w:tc>
            </w:tr>
            <w:tr w:rsidR="00DC0CED" w:rsidRPr="00EF08EC" w14:paraId="03E1844B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12C2C81F" w14:textId="598F2362" w:rsidR="00DC0CED" w:rsidRPr="008F1EE3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473986">
                    <w:rPr>
                      <w:rFonts w:ascii="Arial" w:hAnsi="Arial" w:cs="Arial"/>
                    </w:rPr>
                    <w:t xml:space="preserve">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irmar”</w:t>
                  </w:r>
                </w:p>
              </w:tc>
              <w:tc>
                <w:tcPr>
                  <w:tcW w:w="4750" w:type="dxa"/>
                </w:tcPr>
                <w:p w14:paraId="55841857" w14:textId="77777777" w:rsidR="00DC0CED" w:rsidRPr="00441CA7" w:rsidRDefault="00DC0CED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47A69B98" w14:textId="77777777" w:rsidR="00DC0CED" w:rsidRDefault="00DC0CED" w:rsidP="00DC0CE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ABF5D3" w14:textId="77777777" w:rsidR="00DC0CED" w:rsidRDefault="00DC0CED" w:rsidP="007152B3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54E45">
                    <w:rPr>
                      <w:rFonts w:ascii="Arial" w:hAnsi="Arial" w:cs="Arial"/>
                    </w:rPr>
                    <w:t>y la pantal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2902972A" w14:textId="77777777" w:rsidR="00DC0CED" w:rsidRPr="009E13D6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15BAE00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cer)</w:t>
                  </w:r>
                </w:p>
                <w:p w14:paraId="152F2FD6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E4AE58E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key)</w:t>
                  </w:r>
                </w:p>
                <w:p w14:paraId="2A5556FF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26F74962" w14:textId="77777777" w:rsidR="00A363B2" w:rsidRPr="009E13D6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77C6F8C9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7431C1A" w14:textId="59F4A86C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</w:t>
                  </w:r>
                  <w:r w:rsidR="00F630CF">
                    <w:rPr>
                      <w:rFonts w:ascii="Arial" w:hAnsi="Arial" w:cs="Arial"/>
                    </w:rPr>
                    <w:t>ón 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35B2759B" w14:textId="77777777" w:rsidR="00DC0CED" w:rsidRPr="00117142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1A5682B8" w14:textId="41A2F15A" w:rsidR="00DC0CED" w:rsidRPr="00441CA7" w:rsidRDefault="00DC0CED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  <w:r w:rsidR="00AE70A0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5568DA" w:rsidRPr="00EF08EC" w14:paraId="6657EF24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7DF2E0F" w14:textId="1C624FA1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lastRenderedPageBreak/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4750" w:type="dxa"/>
                </w:tcPr>
                <w:p w14:paraId="3A6601FE" w14:textId="77777777" w:rsidR="005568DA" w:rsidRPr="00272A80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Muestra mensaje (</w:t>
                  </w:r>
                  <w:r w:rsidRPr="00272A80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4</w:t>
                  </w:r>
                  <w:r w:rsidRPr="00272A80">
                    <w:rPr>
                      <w:rFonts w:ascii="Arial" w:hAnsi="Arial" w:cs="Arial"/>
                      <w:b/>
                    </w:rPr>
                    <w:t xml:space="preserve">), </w:t>
                  </w:r>
                  <w:r w:rsidRPr="00272A80">
                    <w:rPr>
                      <w:rFonts w:ascii="Arial" w:hAnsi="Arial" w:cs="Arial"/>
                    </w:rPr>
                    <w:t>con los botones:</w:t>
                  </w:r>
                </w:p>
                <w:p w14:paraId="12C296DB" w14:textId="5D6C4810" w:rsidR="005568DA" w:rsidRPr="005568DA" w:rsidRDefault="005568DA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</w:rPr>
                    <w:t>Cancelar</w:t>
                  </w:r>
                  <w:r w:rsidRPr="00AF6358">
                    <w:rPr>
                      <w:rFonts w:ascii="Arial" w:hAnsi="Arial" w:cs="Arial"/>
                    </w:rPr>
                    <w:t xml:space="preserve">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F6E910" w14:textId="35596EFC" w:rsidR="005568DA" w:rsidRPr="005568DA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5568DA" w:rsidRPr="005568DA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5568DA" w:rsidRPr="00EF08EC" w14:paraId="49ABC11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D9CF49A" w14:textId="790AC466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e  la opción </w:t>
                  </w:r>
                  <w:r w:rsidRPr="005568DA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50" w:type="dxa"/>
                </w:tcPr>
                <w:p w14:paraId="28ED517D" w14:textId="5A17D333" w:rsidR="00BB7334" w:rsidRPr="00BB7334" w:rsidRDefault="00BB7334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334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0376819" w14:textId="77777777" w:rsidR="005568DA" w:rsidRPr="008F1EE3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</w:t>
                  </w:r>
                  <w:r w:rsidRPr="008F1EE3">
                    <w:rPr>
                      <w:rFonts w:ascii="Arial" w:hAnsi="Arial" w:cs="Arial"/>
                      <w:color w:val="000000"/>
                    </w:rPr>
                    <w:t xml:space="preserve">seleccionadas. </w:t>
                  </w:r>
                </w:p>
                <w:p w14:paraId="48A165F1" w14:textId="280EB567" w:rsidR="005568DA" w:rsidRPr="00270C6F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0C6F">
                    <w:rPr>
                      <w:rFonts w:ascii="Arial" w:hAnsi="Arial" w:cs="Arial"/>
                      <w:color w:val="000000"/>
                    </w:rPr>
                    <w:t xml:space="preserve">Genera oficio </w:t>
                  </w:r>
                  <w:r w:rsidRPr="00BB7334">
                    <w:rPr>
                      <w:rFonts w:ascii="Arial" w:hAnsi="Arial" w:cs="Arial"/>
                      <w:b/>
                      <w:color w:val="000000"/>
                    </w:rPr>
                    <w:t>“Solicitud de prórroga”</w:t>
                  </w:r>
                  <w:r w:rsidRPr="00270C6F">
                    <w:rPr>
                      <w:rFonts w:ascii="Arial" w:hAnsi="Arial" w:cs="Arial"/>
                      <w:color w:val="000000"/>
                    </w:rPr>
                    <w:t xml:space="preserve"> de acuerdo al anexo 2 y se almacena en la sección de “Documentos Electrónicos” </w:t>
                  </w:r>
                </w:p>
                <w:p w14:paraId="099635D0" w14:textId="5F5F34E8" w:rsidR="005568DA" w:rsidRPr="00C06168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>notificación a las partes</w:t>
                  </w:r>
                  <w:r w:rsidR="00BB7334">
                    <w:rPr>
                      <w:rFonts w:ascii="Arial" w:hAnsi="Arial" w:cs="Arial"/>
                      <w:color w:val="000000"/>
                    </w:rPr>
                    <w:t xml:space="preserve"> involucradas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499998D8" w14:textId="77777777" w:rsidR="005568DA" w:rsidRPr="00DC0489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4897DCC" w14:textId="77777777" w:rsidR="005568DA" w:rsidRPr="005164A4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icitar prórroga”</w:t>
                  </w:r>
                </w:p>
              </w:tc>
            </w:tr>
            <w:tr w:rsidR="005568DA" w:rsidRPr="00EF08EC" w14:paraId="0330369E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5D1B8238" w14:textId="77777777" w:rsidR="005568DA" w:rsidRDefault="005568DA" w:rsidP="005568D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50" w:type="dxa"/>
                </w:tcPr>
                <w:p w14:paraId="035F89A5" w14:textId="77777777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015A3A7" w14:textId="7C2AB6FD" w:rsidR="00270C6F" w:rsidRDefault="00270C6F" w:rsidP="004F4906">
            <w:pPr>
              <w:rPr>
                <w:rFonts w:ascii="Arial" w:hAnsi="Arial" w:cs="Arial"/>
                <w:b/>
              </w:rPr>
            </w:pPr>
          </w:p>
          <w:p w14:paraId="1A6984D6" w14:textId="427F05A3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913B1F">
              <w:rPr>
                <w:rFonts w:ascii="Arial" w:hAnsi="Arial" w:cs="Arial"/>
                <w:b/>
                <w:color w:val="000000"/>
              </w:rPr>
              <w:t>2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D96644">
              <w:rPr>
                <w:rFonts w:ascii="Arial" w:hAnsi="Arial" w:cs="Arial"/>
                <w:b/>
                <w:color w:val="000000"/>
              </w:rPr>
              <w:t>Cancelar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063023D9" w:rsidR="00F05523" w:rsidRPr="00F05523" w:rsidRDefault="00F05523" w:rsidP="007152B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AE70A0">
                    <w:rPr>
                      <w:rFonts w:ascii="Arial" w:hAnsi="Arial" w:cs="Arial"/>
                      <w:b/>
                    </w:rPr>
                    <w:t>“</w:t>
                  </w:r>
                  <w:r w:rsidR="00D96644">
                    <w:rPr>
                      <w:rFonts w:ascii="Arial" w:hAnsi="Arial" w:cs="Arial"/>
                      <w:b/>
                    </w:rPr>
                    <w:t>Cancelar</w:t>
                  </w:r>
                  <w:r w:rsidR="00AE70A0">
                    <w:rPr>
                      <w:rFonts w:ascii="Arial" w:hAnsi="Arial" w:cs="Arial"/>
                      <w:b/>
                    </w:rPr>
                    <w:t>”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7152B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77777777" w:rsidR="004F4906" w:rsidRDefault="004F4906" w:rsidP="008B0BAC">
            <w:pPr>
              <w:rPr>
                <w:rFonts w:ascii="Arial" w:hAnsi="Arial" w:cs="Arial"/>
              </w:rPr>
            </w:pPr>
          </w:p>
          <w:p w14:paraId="25E93FC6" w14:textId="7B30567A" w:rsidR="00E12C93" w:rsidRDefault="005C342C" w:rsidP="008B0BAC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8C5DDF"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8C5DDF">
              <w:rPr>
                <w:rFonts w:ascii="Arial" w:hAnsi="Arial" w:cs="Arial"/>
                <w:b/>
                <w:color w:val="000000"/>
              </w:rPr>
              <w:t>Previs</w:t>
            </w:r>
            <w:r w:rsidR="004E1DD8">
              <w:rPr>
                <w:rFonts w:ascii="Arial" w:hAnsi="Arial" w:cs="Arial"/>
                <w:b/>
                <w:color w:val="000000"/>
              </w:rPr>
              <w:t>u</w:t>
            </w:r>
            <w:r w:rsidR="008C5DDF">
              <w:rPr>
                <w:rFonts w:ascii="Arial" w:hAnsi="Arial" w:cs="Arial"/>
                <w:b/>
                <w:color w:val="000000"/>
              </w:rPr>
              <w:t xml:space="preserve">alizar </w:t>
            </w:r>
          </w:p>
          <w:p w14:paraId="00405EE2" w14:textId="77777777" w:rsidR="008C5DDF" w:rsidRDefault="008C5DDF" w:rsidP="008B0BA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C342C" w:rsidRPr="009D3537" w14:paraId="0C4EE313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084B04F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6CA6FC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C342C" w:rsidRPr="009D3537" w14:paraId="733B9C94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69F4FE" w14:textId="77777777" w:rsidR="005C342C" w:rsidRPr="00B32D38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00E88ABF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9C27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41F6606" w14:textId="6F48195D" w:rsidR="005C342C" w:rsidRPr="009D3537" w:rsidRDefault="00AA703A" w:rsidP="007152B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5DD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399ED90" w14:textId="1FBBBE27" w:rsidR="005C342C" w:rsidRPr="009D3537" w:rsidRDefault="00AA703A" w:rsidP="007152B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C342C" w:rsidRPr="009D3537" w14:paraId="6E9D3B1D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0F2CFED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80685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0E1FA22C" w14:textId="22F3BB9C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que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 xml:space="preserve">contiene un botón cerrar </w:t>
                  </w:r>
                </w:p>
              </w:tc>
            </w:tr>
            <w:tr w:rsidR="005C342C" w:rsidRPr="009D3537" w14:paraId="65EE915F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F1AC2B" w14:textId="7E4B61FA" w:rsidR="005C342C" w:rsidRPr="009D3537" w:rsidRDefault="0080685B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80685B">
                    <w:rPr>
                      <w:rFonts w:ascii="Arial" w:hAnsi="Arial" w:cs="Arial"/>
                      <w:b/>
                    </w:rPr>
                    <w:t>“C</w:t>
                  </w:r>
                  <w:r w:rsidR="005C342C" w:rsidRPr="0080685B">
                    <w:rPr>
                      <w:rFonts w:ascii="Arial" w:hAnsi="Arial" w:cs="Arial"/>
                      <w:b/>
                    </w:rPr>
                    <w:t>errar</w:t>
                  </w:r>
                  <w:r w:rsidRPr="0080685B">
                    <w:rPr>
                      <w:rFonts w:ascii="Arial" w:hAnsi="Arial" w:cs="Arial"/>
                      <w:b/>
                    </w:rPr>
                    <w:t>”</w:t>
                  </w:r>
                  <w:r w:rsidR="005C342C"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72669EFF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0C4BE9B8" w14:textId="77777777" w:rsidR="00BB3655" w:rsidRDefault="00BB3655" w:rsidP="00B733D1">
            <w:pPr>
              <w:rPr>
                <w:rFonts w:ascii="Arial" w:hAnsi="Arial" w:cs="Arial"/>
              </w:rPr>
            </w:pPr>
          </w:p>
          <w:p w14:paraId="5751E327" w14:textId="24EE592E" w:rsidR="00A864B7" w:rsidRPr="00EF08EC" w:rsidRDefault="00A864B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21432517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3FE8A1E5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73CF9228" w14:textId="2B412554" w:rsidR="00BB3655" w:rsidRPr="00A864B7" w:rsidRDefault="00A6074B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</w:t>
            </w:r>
            <w:r w:rsidR="00655946">
              <w:rPr>
                <w:rFonts w:ascii="Arial" w:hAnsi="Arial" w:cs="Arial"/>
              </w:rPr>
              <w:t>_934_EIU_Respuesta_prevencion_act</w:t>
            </w:r>
          </w:p>
          <w:p w14:paraId="7D41C986" w14:textId="5EE58CA7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2751D636" w14:textId="66DBAC96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4D349009" w14:textId="0C1FEB48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3F91F309" w14:textId="77777777" w:rsidR="00A864B7" w:rsidRPr="004A2F9D" w:rsidRDefault="00A864B7" w:rsidP="00A864B7">
            <w:pPr>
              <w:pStyle w:val="Textocomentario"/>
              <w:rPr>
                <w:rFonts w:ascii="Arial" w:hAnsi="Arial" w:cs="Arial"/>
                <w:i/>
              </w:rPr>
            </w:pPr>
          </w:p>
          <w:p w14:paraId="198B6A95" w14:textId="77777777" w:rsidR="00BB3655" w:rsidRPr="00A84C1A" w:rsidRDefault="00BB3655" w:rsidP="00AE70A0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21432518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49158A8D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3E60D3">
                    <w:rPr>
                      <w:rFonts w:ascii="Arial" w:hAnsi="Arial" w:cs="Arial"/>
                      <w:color w:val="000000"/>
                    </w:rPr>
                    <w:t>informació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693C3DD9" w:rsidR="008832BE" w:rsidRPr="008832BE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117A1E2" w14:textId="77777777" w:rsidR="00EA2CA5" w:rsidRPr="00EA2CA5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73DF5E42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Se encuentra seguro de visualizar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 xml:space="preserve"> el </w:t>
                  </w:r>
                  <w:r w:rsidR="00684138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99594C6" w14:textId="2D3CFDA5" w:rsidR="00CE01FA" w:rsidRDefault="00CE01FA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EA2CA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A7931CB" w14:textId="77777777" w:rsidR="00E12C93" w:rsidRPr="00CE01FA" w:rsidRDefault="00CE01FA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14:paraId="7306FAED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57C8C89" w14:textId="77777777" w:rsidR="00E12C9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14:paraId="7628538F" w14:textId="77777777" w:rsidR="008832BE" w:rsidRDefault="008832BE" w:rsidP="008832BE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Se encuentra seguro de solicitar la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41A9575" w14:textId="5A8D250C" w:rsidR="008832BE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EA2CA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AE44A67" w14:textId="77777777" w:rsidR="00E12C93" w:rsidRPr="00E12C93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A2CA5" w14:paraId="4F8BA08B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DD54810" w14:textId="77777777" w:rsidR="00EA2CA5" w:rsidRPr="009D6B1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5</w:t>
                  </w:r>
                </w:p>
              </w:tc>
              <w:tc>
                <w:tcPr>
                  <w:tcW w:w="6405" w:type="dxa"/>
                </w:tcPr>
                <w:p w14:paraId="2A3A724B" w14:textId="014BBB24" w:rsidR="00EA2CA5" w:rsidRDefault="005F1689" w:rsidP="005F168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6D599C">
                    <w:rPr>
                      <w:rFonts w:ascii="Arial" w:hAnsi="Arial" w:cs="Arial"/>
                      <w:color w:val="000000"/>
                    </w:rPr>
                    <w:t xml:space="preserve">atender </w:t>
                  </w:r>
                  <w:r w:rsidRPr="005F1689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1F3F710E" w14:textId="08F09A5E" w:rsidR="00EA2CA5" w:rsidRPr="00EA2CA5" w:rsidRDefault="00EA2CA5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EA2CA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FE0D657" w14:textId="77777777" w:rsidR="00EA2CA5" w:rsidRPr="00EA2CA5" w:rsidRDefault="00EA2CA5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77777777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32519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270C6F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0D53D6B2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270C6F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6460149F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36F60753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21432520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4E7B0EA4" w:rsidR="00EE2DFF" w:rsidRDefault="00413314" w:rsidP="00411D67">
            <w:pPr>
              <w:jc w:val="center"/>
            </w:pPr>
            <w:r>
              <w:object w:dxaOrig="14835" w:dyaOrig="10485" w14:anchorId="2F3ECDD5">
                <v:shape id="_x0000_i1026" type="#_x0000_t75" style="width:369pt;height:300.75pt" o:ole="">
                  <v:imagedata r:id="rId9" o:title=""/>
                </v:shape>
                <o:OLEObject Type="Embed" ProgID="Visio.Drawing.15" ShapeID="_x0000_i1026" DrawAspect="Content" ObjectID="_1632045237" r:id="rId10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5" w:name="_Toc21432521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7152B3">
            <w:pPr>
              <w:pStyle w:val="Prrafodelista"/>
              <w:numPr>
                <w:ilvl w:val="0"/>
                <w:numId w:val="23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6" w:name="_Toc21432522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AE70A0" w:rsidRPr="00B04723" w14:paraId="43D16C1B" w14:textId="77777777" w:rsidTr="00955E57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64CC779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6A8D250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AE70A0" w:rsidRPr="00B04723" w14:paraId="274BC3D4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42D325B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F1B223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AE70A0" w:rsidRPr="00B04723" w14:paraId="05C24BD3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0A4711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F922C81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AE70A0" w:rsidRPr="00B04723" w14:paraId="78732ABC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E393E7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AADCBDF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AE70A0" w:rsidRPr="00B04723" w14:paraId="7C62EBD1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3B70E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66F21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AE70A0" w:rsidRPr="00B04723" w14:paraId="3C4285E6" w14:textId="77777777" w:rsidTr="00955E57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9FDB4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4FCAB4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A76687A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F17A59D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93968CE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AE70A0" w:rsidRPr="00B04723" w14:paraId="7052B57C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92C84B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1AB3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AE70A0" w:rsidRPr="00B04723" w14:paraId="74A4B73F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0093AC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D1FB662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AE70A0" w:rsidRPr="00B04723" w14:paraId="22CD9752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E16F09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11878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:rsidRPr="00B04723" w14:paraId="70357C70" w14:textId="77777777" w:rsidTr="00955E57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432E5FA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FAD8E3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5AC1AF4" w14:textId="77777777" w:rsidTr="00955E57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EF3D83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BB97AE2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AE70A0" w:rsidRPr="00B04723" w14:paraId="7128A71D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692B7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583ED05" w14:textId="253890AD" w:rsidR="00AE70A0" w:rsidRPr="00B04723" w:rsidRDefault="00AE70A0" w:rsidP="0088090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</w:t>
                  </w:r>
                  <w:r w:rsidR="0088090F">
                    <w:rPr>
                      <w:rFonts w:ascii="Arial" w:hAnsi="Arial" w:cs="Arial"/>
                      <w:sz w:val="18"/>
                      <w:szCs w:val="18"/>
                    </w:rPr>
                    <w:t>Isaac Abraham Meza Sánchez</w:t>
                  </w:r>
                </w:p>
              </w:tc>
            </w:tr>
            <w:tr w:rsidR="00AE70A0" w:rsidRPr="00B04723" w14:paraId="7C1BB9A7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F9FFC9F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AB279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AE70A0" w14:paraId="4D511684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AE332E" w14:textId="77777777" w:rsidR="00AE70A0" w:rsidRPr="00B04723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BEE3AC4" w14:textId="77777777" w:rsidR="00AE70A0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14:paraId="317DACAD" w14:textId="77777777" w:rsidTr="00955E57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AD9B153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C74A228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508B1FA" w14:textId="60BEB52F" w:rsidR="00BD43D0" w:rsidRDefault="00BD43D0" w:rsidP="00F22416"/>
    <w:p w14:paraId="0F39AA90" w14:textId="7763E5E4" w:rsidR="00BD43D0" w:rsidRDefault="00BD43D0" w:rsidP="00F22416"/>
    <w:p w14:paraId="4E775091" w14:textId="6F01D398" w:rsidR="00BD43D0" w:rsidRDefault="00BD43D0" w:rsidP="00F22416"/>
    <w:p w14:paraId="341F723E" w14:textId="7D31192E" w:rsidR="00BD43D0" w:rsidRDefault="00BD43D0" w:rsidP="00F22416"/>
    <w:p w14:paraId="5F9FE502" w14:textId="10ECC380" w:rsidR="00BD43D0" w:rsidRDefault="00BD43D0" w:rsidP="00F22416"/>
    <w:p w14:paraId="6614C077" w14:textId="38181DDC" w:rsidR="00BD43D0" w:rsidRDefault="00BD43D0" w:rsidP="00F22416"/>
    <w:p w14:paraId="103E5645" w14:textId="13708BD1" w:rsidR="00BD43D0" w:rsidRDefault="00BD43D0" w:rsidP="00F22416"/>
    <w:p w14:paraId="5FB08021" w14:textId="26A89BDF" w:rsidR="00BD43D0" w:rsidRDefault="00BD43D0" w:rsidP="00F22416"/>
    <w:p w14:paraId="2D708CBC" w14:textId="2F2FF4D4" w:rsidR="00BD43D0" w:rsidRDefault="00BD43D0" w:rsidP="00F22416"/>
    <w:p w14:paraId="5DD03F8E" w14:textId="4162DCB1" w:rsidR="00BD43D0" w:rsidRDefault="00BD43D0" w:rsidP="00F22416"/>
    <w:p w14:paraId="08B94B65" w14:textId="12FC63B8" w:rsidR="00BD43D0" w:rsidRDefault="00BD43D0" w:rsidP="00F22416"/>
    <w:p w14:paraId="778A4EAA" w14:textId="76CF507E" w:rsidR="00BD43D0" w:rsidRDefault="00BD43D0" w:rsidP="00F22416"/>
    <w:p w14:paraId="0A4FEF6F" w14:textId="0F3DB4D9" w:rsidR="00BD43D0" w:rsidRDefault="00BD43D0" w:rsidP="00F22416"/>
    <w:p w14:paraId="4D4F9EDB" w14:textId="5244F3B1" w:rsidR="00BD43D0" w:rsidRDefault="00BD43D0" w:rsidP="00F22416"/>
    <w:p w14:paraId="3A45A5DE" w14:textId="2951BD53" w:rsidR="00BD43D0" w:rsidRDefault="00BD43D0" w:rsidP="00F22416"/>
    <w:p w14:paraId="3FD8DB3D" w14:textId="1693EBD2" w:rsidR="00BD43D0" w:rsidRDefault="00BD43D0" w:rsidP="00F22416"/>
    <w:p w14:paraId="43CAA5BD" w14:textId="18BCF21E" w:rsidR="00F94E8A" w:rsidRDefault="00F94E8A" w:rsidP="00F22416"/>
    <w:p w14:paraId="23A12AD6" w14:textId="20F07401" w:rsidR="00F94E8A" w:rsidRDefault="00F94E8A" w:rsidP="00F22416"/>
    <w:p w14:paraId="439F1764" w14:textId="533C2C1E" w:rsidR="00F94E8A" w:rsidRDefault="00F94E8A" w:rsidP="00F22416"/>
    <w:p w14:paraId="46754B99" w14:textId="77777777" w:rsidR="00F94E8A" w:rsidRDefault="00F94E8A" w:rsidP="00F22416"/>
    <w:p w14:paraId="4980D812" w14:textId="1EF4A83F" w:rsidR="00BD43D0" w:rsidRDefault="00BD43D0" w:rsidP="00F22416"/>
    <w:p w14:paraId="2AE72B17" w14:textId="303B760F" w:rsidR="00BD43D0" w:rsidRDefault="00BD43D0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F94E8A" w:rsidRPr="00A64B5D" w14:paraId="0202ACA5" w14:textId="77777777" w:rsidTr="002E45F3">
        <w:tc>
          <w:tcPr>
            <w:tcW w:w="8211" w:type="dxa"/>
            <w:shd w:val="clear" w:color="auto" w:fill="auto"/>
          </w:tcPr>
          <w:p w14:paraId="17E6882C" w14:textId="530B8C99" w:rsidR="00F94E8A" w:rsidRPr="00F94E8A" w:rsidRDefault="00F94E8A" w:rsidP="00F94E8A">
            <w:pPr>
              <w:rPr>
                <w:rFonts w:ascii="Arial" w:hAnsi="Arial" w:cs="Arial"/>
                <w:lang w:val="es-ES"/>
              </w:rPr>
            </w:pPr>
          </w:p>
        </w:tc>
      </w:tr>
      <w:tr w:rsidR="00F94E8A" w:rsidRPr="005D1FD1" w14:paraId="6873EE79" w14:textId="77777777" w:rsidTr="002E45F3">
        <w:tc>
          <w:tcPr>
            <w:tcW w:w="8211" w:type="dxa"/>
            <w:shd w:val="clear" w:color="auto" w:fill="C0C0C0"/>
          </w:tcPr>
          <w:p w14:paraId="3BA5F34F" w14:textId="113003C9" w:rsidR="00F94E8A" w:rsidRPr="005D1FD1" w:rsidRDefault="00F94E8A" w:rsidP="00F94E8A">
            <w:pPr>
              <w:pStyle w:val="Ttulo3"/>
              <w:rPr>
                <w:lang w:val="es-ES"/>
              </w:rPr>
            </w:pPr>
            <w:bookmarkStart w:id="17" w:name="_Toc21432523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4</w:t>
            </w:r>
            <w:r w:rsidRPr="005D1FD1">
              <w:rPr>
                <w:sz w:val="24"/>
                <w:szCs w:val="24"/>
                <w:lang w:val="es-ES"/>
              </w:rPr>
              <w:t>. A</w:t>
            </w:r>
            <w:r>
              <w:rPr>
                <w:sz w:val="24"/>
                <w:szCs w:val="24"/>
                <w:lang w:val="es-ES"/>
              </w:rPr>
              <w:t>nexo</w:t>
            </w:r>
            <w:bookmarkEnd w:id="17"/>
          </w:p>
        </w:tc>
      </w:tr>
    </w:tbl>
    <w:p w14:paraId="19DF3C8A" w14:textId="6D0FDC3E" w:rsidR="00EC2FCC" w:rsidRDefault="00EC2FCC" w:rsidP="00EC2FCC">
      <w:pPr>
        <w:rPr>
          <w:lang w:val="es-ES"/>
        </w:rPr>
      </w:pPr>
    </w:p>
    <w:p w14:paraId="32A1C24B" w14:textId="2F4D7108" w:rsidR="00BD43D0" w:rsidRDefault="00EC2FCC" w:rsidP="00EC2FCC">
      <w:pPr>
        <w:rPr>
          <w:rFonts w:ascii="Arial" w:hAnsi="Arial" w:cs="Arial"/>
          <w:b/>
          <w:color w:val="000000" w:themeColor="text1"/>
        </w:rPr>
      </w:pPr>
      <w:r w:rsidRPr="007B6B41">
        <w:rPr>
          <w:rFonts w:ascii="Arial" w:hAnsi="Arial" w:cs="Arial"/>
          <w:b/>
          <w:lang w:val="es-ES"/>
        </w:rPr>
        <w:t>Anexo 1</w:t>
      </w:r>
      <w:r w:rsidR="007B6B41" w:rsidRPr="007B6B41">
        <w:rPr>
          <w:rFonts w:ascii="Arial" w:hAnsi="Arial" w:cs="Arial"/>
          <w:b/>
          <w:lang w:val="es-ES"/>
        </w:rPr>
        <w:t>:</w:t>
      </w:r>
      <w:r w:rsidR="007B6B41">
        <w:rPr>
          <w:rFonts w:ascii="Arial" w:hAnsi="Arial" w:cs="Arial"/>
          <w:lang w:val="es-ES"/>
        </w:rPr>
        <w:t xml:space="preserve"> </w:t>
      </w:r>
      <w:r w:rsidR="00DE6BA1" w:rsidRPr="00901EE5">
        <w:rPr>
          <w:rFonts w:ascii="Arial" w:hAnsi="Arial" w:cs="Arial"/>
          <w:b/>
          <w:color w:val="000000" w:themeColor="text1"/>
        </w:rPr>
        <w:t>Solventar prevención</w:t>
      </w:r>
    </w:p>
    <w:p w14:paraId="48F60F7B" w14:textId="77777777" w:rsidR="00DE6BA1" w:rsidRPr="00F94E8A" w:rsidRDefault="00DE6BA1" w:rsidP="00EC2FCC">
      <w:pPr>
        <w:rPr>
          <w:rFonts w:ascii="Arial" w:hAnsi="Arial" w:cs="Arial"/>
          <w:lang w:val="es-ES"/>
        </w:rPr>
      </w:pPr>
    </w:p>
    <w:p w14:paraId="0BA52AD6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</w:r>
      <w:r w:rsidRPr="00B91459">
        <w:rPr>
          <w:rFonts w:ascii="Montserrat" w:hAnsi="Montserrat" w:cs="Arial"/>
          <w:sz w:val="18"/>
          <w:szCs w:val="18"/>
        </w:rPr>
        <w:t xml:space="preserve">Ciudad de México a,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5A690053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 xml:space="preserve">Exp. </w:t>
      </w:r>
      <w:r w:rsidRPr="00B91459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093E4CEB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361981E7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0B994D0B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132D5579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4D34B875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7A952E80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4825E81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144F93D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C.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B91459">
        <w:rPr>
          <w:rFonts w:ascii="Montserrat" w:hAnsi="Montserrat" w:cs="Arial"/>
          <w:sz w:val="18"/>
          <w:szCs w:val="18"/>
        </w:rPr>
        <w:t xml:space="preserve"> en mi calidad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apoderado/representante legal/administrador único</w:t>
      </w:r>
      <w:r w:rsidRPr="00B91459">
        <w:rPr>
          <w:rFonts w:ascii="Montserrat" w:hAnsi="Montserrat" w:cs="Arial"/>
          <w:sz w:val="18"/>
          <w:szCs w:val="18"/>
        </w:rPr>
        <w:t xml:space="preserve"> de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B91459">
        <w:rPr>
          <w:rFonts w:ascii="Montserrat" w:hAnsi="Montserrat" w:cs="Arial"/>
          <w:sz w:val="18"/>
          <w:szCs w:val="18"/>
        </w:rPr>
        <w:t>, hago refer</w:t>
      </w:r>
      <w:r>
        <w:rPr>
          <w:rFonts w:ascii="Montserrat" w:hAnsi="Montserrat" w:cs="Arial"/>
          <w:sz w:val="18"/>
          <w:szCs w:val="18"/>
        </w:rPr>
        <w:t xml:space="preserve">encia a los oficios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prevención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y al oficio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otorgamiento de prórroga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, mediante los cuales se le previno a mi representada otorgando 10 días hábiles y una prórroga de 5 días hábiles a fin de mantener actualizado el </w:t>
      </w:r>
      <w:r w:rsidRPr="00B91459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Titulo de Autorización&gt;&gt;</w:t>
      </w:r>
      <w:r>
        <w:rPr>
          <w:rFonts w:ascii="Montserrat" w:hAnsi="Montserrat" w:cs="Arial"/>
          <w:sz w:val="18"/>
          <w:szCs w:val="18"/>
        </w:rPr>
        <w:t xml:space="preserve"> </w:t>
      </w:r>
      <w:r w:rsidRPr="00B91459">
        <w:rPr>
          <w:rFonts w:ascii="Montserrat" w:hAnsi="Montserrat" w:cs="Arial"/>
          <w:sz w:val="18"/>
          <w:szCs w:val="18"/>
        </w:rPr>
        <w:t xml:space="preserve">para prestar el servicio denominad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B91459">
        <w:rPr>
          <w:rFonts w:ascii="Montserrat" w:hAnsi="Montserrat" w:cs="Arial"/>
          <w:sz w:val="18"/>
          <w:szCs w:val="18"/>
        </w:rPr>
        <w:t xml:space="preserve"> motivo de la convocatoria pública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 w:rsidRPr="00B91459">
        <w:rPr>
          <w:rFonts w:ascii="Montserrat" w:hAnsi="Montserrat" w:cs="Arial"/>
          <w:sz w:val="18"/>
          <w:szCs w:val="18"/>
        </w:rPr>
        <w:t>.</w:t>
      </w:r>
    </w:p>
    <w:p w14:paraId="7E1A9F4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E5D6C6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Por lo anterior y en cumplimiento a lo</w:t>
      </w:r>
      <w:r>
        <w:rPr>
          <w:rFonts w:ascii="Montserrat" w:hAnsi="Montserrat" w:cs="Arial"/>
          <w:sz w:val="18"/>
          <w:szCs w:val="18"/>
        </w:rPr>
        <w:t xml:space="preserve">s términos y condiciones del </w:t>
      </w:r>
      <w:r w:rsidRPr="00B91459">
        <w:rPr>
          <w:rFonts w:ascii="Montserrat" w:hAnsi="Montserrat" w:cs="Arial"/>
          <w:sz w:val="18"/>
          <w:szCs w:val="18"/>
        </w:rPr>
        <w:t xml:space="preserve">título de autorización otorgado a mi representada, señalo la siguiente información y documentación: </w:t>
      </w:r>
    </w:p>
    <w:p w14:paraId="41140D13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9465616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A616F12" w14:textId="77777777" w:rsidR="00DE6BA1" w:rsidRPr="00904300" w:rsidRDefault="00DE6BA1" w:rsidP="00DE6BA1">
      <w:pPr>
        <w:jc w:val="center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Respuesta a la </w:t>
      </w:r>
      <w:r w:rsidRPr="00904300">
        <w:rPr>
          <w:rFonts w:ascii="Montserrat" w:eastAsia="Calibri" w:hAnsi="Montserrat"/>
          <w:color w:val="000000"/>
          <w:sz w:val="18"/>
          <w:szCs w:val="18"/>
          <w:highlight w:val="yellow"/>
        </w:rPr>
        <w:t>prevención</w:t>
      </w:r>
    </w:p>
    <w:p w14:paraId="66EEE0A6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center"/>
        <w:rPr>
          <w:rFonts w:ascii="Montserrat" w:hAnsi="Montserrat" w:cs="Arial"/>
          <w:sz w:val="18"/>
          <w:szCs w:val="18"/>
        </w:rPr>
      </w:pPr>
    </w:p>
    <w:p w14:paraId="752D3BB5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358952C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85FB41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6A8CC0E7" w14:textId="77777777" w:rsidR="00DE6BA1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4D142FF" w14:textId="77777777" w:rsidR="00DE6BA1" w:rsidRPr="00B91459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5B040BC0" w14:textId="77777777" w:rsidR="00DE6BA1" w:rsidRPr="00B91459" w:rsidRDefault="00DE6BA1" w:rsidP="00DE6BA1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D47DA5">
        <w:rPr>
          <w:rFonts w:ascii="Montserrat" w:hAnsi="Montserrat"/>
          <w:sz w:val="18"/>
          <w:highlight w:val="yellow"/>
          <w:lang w:val="es-MX"/>
        </w:rPr>
        <w:t>RFC / Número de expediente / Número de Título / Número de convocatoria / Nombre del servicio / Razón social/Fecha</w:t>
      </w:r>
    </w:p>
    <w:p w14:paraId="454399CB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4D6FE0CE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5810136E" w14:textId="77777777" w:rsidR="00DE6BA1" w:rsidRPr="00B91459" w:rsidRDefault="00DE6BA1" w:rsidP="00DE6BA1">
      <w:pPr>
        <w:rPr>
          <w:rFonts w:ascii="Montserrat" w:hAnsi="Montserrat" w:cs="Arial"/>
          <w:sz w:val="18"/>
          <w:szCs w:val="18"/>
        </w:rPr>
      </w:pPr>
    </w:p>
    <w:p w14:paraId="7BC63F92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  <w:highlight w:val="yellow"/>
        </w:rPr>
      </w:pPr>
      <w:r w:rsidRPr="00B91459">
        <w:rPr>
          <w:rFonts w:ascii="Montserrat" w:hAnsi="Montserrat" w:cs="Arial"/>
          <w:b/>
          <w:sz w:val="18"/>
          <w:szCs w:val="18"/>
          <w:highlight w:val="yellow"/>
        </w:rPr>
        <w:t xml:space="preserve">Firma electrónica empresa </w:t>
      </w:r>
    </w:p>
    <w:p w14:paraId="7F81B15B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</w:rPr>
      </w:pPr>
    </w:p>
    <w:p w14:paraId="11DBC884" w14:textId="48A4A4D7" w:rsidR="00BD43D0" w:rsidRDefault="00BD43D0" w:rsidP="00BD43D0">
      <w:pPr>
        <w:rPr>
          <w:lang w:val="es-ES"/>
        </w:rPr>
      </w:pPr>
    </w:p>
    <w:p w14:paraId="1AC5573F" w14:textId="73C1437B" w:rsidR="00C049BD" w:rsidRDefault="00C049BD" w:rsidP="00BD43D0">
      <w:pPr>
        <w:rPr>
          <w:lang w:val="es-ES"/>
        </w:rPr>
      </w:pPr>
    </w:p>
    <w:p w14:paraId="628AB5AE" w14:textId="77777777" w:rsidR="00C049BD" w:rsidRDefault="00C049BD" w:rsidP="00BD43D0">
      <w:pPr>
        <w:rPr>
          <w:lang w:val="es-ES"/>
        </w:rPr>
      </w:pPr>
    </w:p>
    <w:p w14:paraId="7EBE7A39" w14:textId="77777777" w:rsidR="00C049BD" w:rsidRDefault="00C049BD" w:rsidP="00BD43D0">
      <w:pPr>
        <w:rPr>
          <w:lang w:val="es-ES"/>
        </w:rPr>
      </w:pPr>
    </w:p>
    <w:p w14:paraId="0871CB29" w14:textId="77777777" w:rsidR="00C049BD" w:rsidRDefault="00C049BD" w:rsidP="00BD43D0">
      <w:pPr>
        <w:rPr>
          <w:lang w:val="es-ES"/>
        </w:rPr>
      </w:pPr>
    </w:p>
    <w:p w14:paraId="5DCE678B" w14:textId="77777777" w:rsidR="00C049BD" w:rsidRDefault="00C049BD" w:rsidP="00BD43D0">
      <w:pPr>
        <w:rPr>
          <w:lang w:val="es-ES"/>
        </w:rPr>
      </w:pPr>
    </w:p>
    <w:p w14:paraId="36FDCE5F" w14:textId="77777777" w:rsidR="00C049BD" w:rsidRDefault="00C049BD" w:rsidP="00BD43D0">
      <w:pPr>
        <w:rPr>
          <w:lang w:val="es-ES"/>
        </w:rPr>
      </w:pPr>
    </w:p>
    <w:p w14:paraId="1A0130B0" w14:textId="77777777" w:rsidR="00C049BD" w:rsidRDefault="00C049BD" w:rsidP="00BD43D0">
      <w:pPr>
        <w:rPr>
          <w:lang w:val="es-ES"/>
        </w:rPr>
      </w:pPr>
    </w:p>
    <w:p w14:paraId="6A4D82B5" w14:textId="77777777" w:rsidR="00C049BD" w:rsidRDefault="00C049BD" w:rsidP="00BD43D0">
      <w:pPr>
        <w:rPr>
          <w:lang w:val="es-ES"/>
        </w:rPr>
      </w:pPr>
    </w:p>
    <w:p w14:paraId="3B813095" w14:textId="77777777" w:rsidR="00C049BD" w:rsidRDefault="00C049BD" w:rsidP="00BD43D0">
      <w:pPr>
        <w:rPr>
          <w:lang w:val="es-ES"/>
        </w:rPr>
      </w:pPr>
    </w:p>
    <w:p w14:paraId="23A1ADED" w14:textId="77777777" w:rsidR="00C049BD" w:rsidRDefault="00C049BD" w:rsidP="00BD43D0">
      <w:pPr>
        <w:rPr>
          <w:lang w:val="es-ES"/>
        </w:rPr>
      </w:pPr>
    </w:p>
    <w:p w14:paraId="591E0F52" w14:textId="77777777" w:rsidR="00C049BD" w:rsidRDefault="00C049BD" w:rsidP="00BD43D0">
      <w:pPr>
        <w:rPr>
          <w:lang w:val="es-ES"/>
        </w:rPr>
      </w:pPr>
    </w:p>
    <w:p w14:paraId="19A20898" w14:textId="77777777" w:rsidR="00C049BD" w:rsidRDefault="00C049BD" w:rsidP="00BD43D0">
      <w:pPr>
        <w:rPr>
          <w:lang w:val="es-ES"/>
        </w:rPr>
      </w:pPr>
    </w:p>
    <w:p w14:paraId="272E6338" w14:textId="77777777" w:rsidR="00C049BD" w:rsidRDefault="00C049BD" w:rsidP="00BD43D0">
      <w:pPr>
        <w:rPr>
          <w:lang w:val="es-ES"/>
        </w:rPr>
      </w:pPr>
    </w:p>
    <w:p w14:paraId="50E86909" w14:textId="77777777" w:rsidR="00C049BD" w:rsidRDefault="00C049BD" w:rsidP="00BD43D0">
      <w:pPr>
        <w:rPr>
          <w:lang w:val="es-ES"/>
        </w:rPr>
      </w:pPr>
    </w:p>
    <w:p w14:paraId="6A1AE8D0" w14:textId="77777777" w:rsidR="00C049BD" w:rsidRDefault="00C049BD" w:rsidP="00BD43D0">
      <w:pPr>
        <w:rPr>
          <w:lang w:val="es-ES"/>
        </w:rPr>
      </w:pPr>
    </w:p>
    <w:p w14:paraId="05322445" w14:textId="77777777" w:rsidR="00C049BD" w:rsidRDefault="00C049BD" w:rsidP="00BD43D0">
      <w:pPr>
        <w:rPr>
          <w:lang w:val="es-ES"/>
        </w:rPr>
      </w:pPr>
    </w:p>
    <w:p w14:paraId="23A99FCB" w14:textId="77777777" w:rsidR="00C049BD" w:rsidRDefault="00C049BD" w:rsidP="00BD43D0">
      <w:pPr>
        <w:rPr>
          <w:lang w:val="es-ES"/>
        </w:rPr>
      </w:pPr>
    </w:p>
    <w:p w14:paraId="713A5939" w14:textId="77777777" w:rsidR="00C049BD" w:rsidRDefault="00C049BD" w:rsidP="00BD43D0">
      <w:pPr>
        <w:rPr>
          <w:lang w:val="es-ES"/>
        </w:rPr>
      </w:pPr>
    </w:p>
    <w:p w14:paraId="2F49C66E" w14:textId="1D58028F" w:rsidR="00C049BD" w:rsidRPr="007B6B41" w:rsidRDefault="00EC2FCC" w:rsidP="000F044E">
      <w:pPr>
        <w:rPr>
          <w:lang w:val="es-ES"/>
        </w:rPr>
      </w:pPr>
      <w:r w:rsidRPr="007B6B41">
        <w:rPr>
          <w:rFonts w:ascii="Arial" w:hAnsi="Arial" w:cs="Arial"/>
          <w:b/>
          <w:lang w:val="es-ES"/>
        </w:rPr>
        <w:t>Anexo 2</w:t>
      </w:r>
      <w:r w:rsidR="007B6B41">
        <w:rPr>
          <w:lang w:val="es-ES"/>
        </w:rPr>
        <w:t xml:space="preserve">: </w:t>
      </w:r>
      <w:r w:rsidR="007B6B41">
        <w:rPr>
          <w:rFonts w:ascii="Arial" w:hAnsi="Arial" w:cs="Arial"/>
          <w:lang w:val="es-ES"/>
        </w:rPr>
        <w:t>S</w:t>
      </w:r>
      <w:r w:rsidR="007B6B41" w:rsidRPr="007B6B41">
        <w:rPr>
          <w:rFonts w:ascii="Arial" w:hAnsi="Arial" w:cs="Arial"/>
          <w:lang w:val="es-ES"/>
        </w:rPr>
        <w:t xml:space="preserve">olicitud de </w:t>
      </w:r>
      <w:r w:rsidR="007B6B41">
        <w:rPr>
          <w:rFonts w:ascii="Arial" w:hAnsi="Arial" w:cs="Arial"/>
          <w:lang w:val="es-ES"/>
        </w:rPr>
        <w:t>P</w:t>
      </w:r>
      <w:r w:rsidR="007B6B41" w:rsidRPr="007B6B41">
        <w:rPr>
          <w:rFonts w:ascii="Arial" w:hAnsi="Arial" w:cs="Arial"/>
          <w:lang w:val="es-ES"/>
        </w:rPr>
        <w:t>rórroga</w:t>
      </w:r>
      <w:r w:rsidR="007B6B41">
        <w:rPr>
          <w:lang w:val="es-ES"/>
        </w:rPr>
        <w:t xml:space="preserve"> </w:t>
      </w:r>
      <w:r w:rsidRPr="007B6B41">
        <w:rPr>
          <w:lang w:val="es-ES"/>
        </w:rPr>
        <w:t xml:space="preserve"> </w:t>
      </w:r>
    </w:p>
    <w:p w14:paraId="39B5E6F5" w14:textId="77777777" w:rsidR="000F044E" w:rsidRDefault="000F044E" w:rsidP="00BD43D0">
      <w:pPr>
        <w:rPr>
          <w:lang w:val="es-ES"/>
        </w:rPr>
      </w:pPr>
    </w:p>
    <w:p w14:paraId="5E4C317E" w14:textId="5F2C1887" w:rsidR="00C049BD" w:rsidRDefault="00C049BD" w:rsidP="00BD43D0">
      <w:pPr>
        <w:rPr>
          <w:lang w:val="es-ES"/>
        </w:rPr>
      </w:pPr>
      <w:r>
        <w:rPr>
          <w:noProof/>
          <w:lang w:eastAsia="es-MX"/>
        </w:rPr>
        <w:drawing>
          <wp:inline distT="0" distB="0" distL="0" distR="0" wp14:anchorId="04ABBCAC" wp14:editId="0E234204">
            <wp:extent cx="5483017" cy="3924300"/>
            <wp:effectExtent l="0" t="0" r="381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3812" t="23844" r="23448" b="9014"/>
                    <a:stretch/>
                  </pic:blipFill>
                  <pic:spPr bwMode="auto">
                    <a:xfrm>
                      <a:off x="0" y="0"/>
                      <a:ext cx="5494449" cy="3932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56EB37" w14:textId="77777777" w:rsidR="00C049BD" w:rsidRPr="00BD43D0" w:rsidRDefault="00C049BD" w:rsidP="00BD43D0">
      <w:pPr>
        <w:rPr>
          <w:lang w:val="es-ES"/>
        </w:rPr>
      </w:pPr>
    </w:p>
    <w:sectPr w:rsidR="00C049BD" w:rsidRPr="00BD43D0" w:rsidSect="0042305C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79104A" w14:textId="77777777" w:rsidR="0070399B" w:rsidRDefault="0070399B">
      <w:r>
        <w:separator/>
      </w:r>
    </w:p>
  </w:endnote>
  <w:endnote w:type="continuationSeparator" w:id="0">
    <w:p w14:paraId="03A2DC03" w14:textId="77777777" w:rsidR="0070399B" w:rsidRDefault="007039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CC6849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CC6849" w:rsidRPr="00CC505B" w:rsidRDefault="00CC6849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CC6849" w:rsidRPr="00CC505B" w:rsidRDefault="00CC6849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018551AF" w:rsidR="00CC6849" w:rsidRPr="00CC505B" w:rsidRDefault="00CC6849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E8275A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2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70399B">
            <w:fldChar w:fldCharType="begin"/>
          </w:r>
          <w:r w:rsidR="0070399B">
            <w:instrText xml:space="preserve"> NUMPAGES  \* MERGEFORMAT </w:instrText>
          </w:r>
          <w:r w:rsidR="0070399B">
            <w:fldChar w:fldCharType="separate"/>
          </w:r>
          <w:r w:rsidR="00E8275A" w:rsidRPr="00E8275A">
            <w:rPr>
              <w:rStyle w:val="Nmerodepgina"/>
              <w:noProof/>
              <w:color w:val="999999"/>
              <w:sz w:val="24"/>
            </w:rPr>
            <w:t>13</w:t>
          </w:r>
          <w:r w:rsidR="0070399B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7BBE6B42" w14:textId="77777777" w:rsidR="00CC6849" w:rsidRDefault="00CC684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A6C67A" w14:textId="77777777" w:rsidR="0070399B" w:rsidRDefault="0070399B">
      <w:r>
        <w:separator/>
      </w:r>
    </w:p>
  </w:footnote>
  <w:footnote w:type="continuationSeparator" w:id="0">
    <w:p w14:paraId="7AAB07CD" w14:textId="77777777" w:rsidR="0070399B" w:rsidRDefault="007039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2"/>
      <w:gridCol w:w="2395"/>
    </w:tblGrid>
    <w:tr w:rsidR="00CC6849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CC6849" w:rsidRPr="00D5407A" w:rsidRDefault="00CC6849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CC6849" w:rsidRPr="00C47116" w:rsidRDefault="00CC6849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75pt;height:27pt" o:ole="">
                <v:imagedata r:id="rId2" o:title=""/>
              </v:shape>
              <o:OLEObject Type="Embed" ProgID="PBrush" ShapeID="_x0000_i1027" DrawAspect="Content" ObjectID="_1632045238" r:id="rId3"/>
            </w:object>
          </w:r>
        </w:p>
      </w:tc>
    </w:tr>
    <w:tr w:rsidR="00CC6849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CC6849" w:rsidRDefault="00CC6849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CC6849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CC6849" w:rsidRDefault="00CC6849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CC6849" w:rsidRPr="00D5407A" w:rsidRDefault="00CC6849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77777777" w:rsidR="00CC6849" w:rsidRPr="00C46120" w:rsidRDefault="00CC6849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C46120">
            <w:rPr>
              <w:rFonts w:ascii="Tahoma" w:hAnsi="Tahoma" w:cs="Tahoma"/>
              <w:b/>
              <w:sz w:val="14"/>
              <w:szCs w:val="14"/>
            </w:rPr>
            <w:t>0</w:t>
          </w:r>
          <w:r>
            <w:rPr>
              <w:rFonts w:ascii="Tahoma" w:hAnsi="Tahoma" w:cs="Tahoma"/>
              <w:b/>
              <w:sz w:val="14"/>
              <w:szCs w:val="14"/>
            </w:rPr>
            <w:t>2_934_ECU_Respuesta_prevencion_act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CC6849" w:rsidRPr="005B7025" w:rsidRDefault="00CC6849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CC6849" w:rsidRPr="00D518D4" w:rsidRDefault="00CC6849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75B55FAB" w14:textId="77777777" w:rsidR="00CC6849" w:rsidRDefault="00CC6849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5BEE477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3F0046"/>
    <w:multiLevelType w:val="hybridMultilevel"/>
    <w:tmpl w:val="5576F4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C75CBF"/>
    <w:multiLevelType w:val="hybridMultilevel"/>
    <w:tmpl w:val="143478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7330AA"/>
    <w:multiLevelType w:val="hybridMultilevel"/>
    <w:tmpl w:val="A6325E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4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7" w15:restartNumberingAfterBreak="0">
    <w:nsid w:val="54F34283"/>
    <w:multiLevelType w:val="hybridMultilevel"/>
    <w:tmpl w:val="DDC8FC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0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2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B232E4"/>
    <w:multiLevelType w:val="hybridMultilevel"/>
    <w:tmpl w:val="31785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BE4CFF"/>
    <w:multiLevelType w:val="hybridMultilevel"/>
    <w:tmpl w:val="11F68EF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E42D24"/>
    <w:multiLevelType w:val="hybridMultilevel"/>
    <w:tmpl w:val="D2ACA5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5F7006"/>
    <w:multiLevelType w:val="hybridMultilevel"/>
    <w:tmpl w:val="C07C0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F141B5D"/>
    <w:multiLevelType w:val="hybridMultilevel"/>
    <w:tmpl w:val="C3901D6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2D07241"/>
    <w:multiLevelType w:val="hybridMultilevel"/>
    <w:tmpl w:val="11C874F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E4B5107"/>
    <w:multiLevelType w:val="hybridMultilevel"/>
    <w:tmpl w:val="9F2AB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3"/>
  </w:num>
  <w:num w:numId="3">
    <w:abstractNumId w:val="9"/>
  </w:num>
  <w:num w:numId="4">
    <w:abstractNumId w:val="1"/>
  </w:num>
  <w:num w:numId="5">
    <w:abstractNumId w:val="15"/>
  </w:num>
  <w:num w:numId="6">
    <w:abstractNumId w:val="22"/>
  </w:num>
  <w:num w:numId="7">
    <w:abstractNumId w:val="13"/>
  </w:num>
  <w:num w:numId="8">
    <w:abstractNumId w:val="20"/>
  </w:num>
  <w:num w:numId="9">
    <w:abstractNumId w:val="3"/>
  </w:num>
  <w:num w:numId="10">
    <w:abstractNumId w:val="25"/>
  </w:num>
  <w:num w:numId="11">
    <w:abstractNumId w:val="2"/>
  </w:num>
  <w:num w:numId="12">
    <w:abstractNumId w:val="16"/>
  </w:num>
  <w:num w:numId="13">
    <w:abstractNumId w:val="30"/>
  </w:num>
  <w:num w:numId="14">
    <w:abstractNumId w:val="12"/>
  </w:num>
  <w:num w:numId="15">
    <w:abstractNumId w:val="32"/>
  </w:num>
  <w:num w:numId="16">
    <w:abstractNumId w:val="14"/>
  </w:num>
  <w:num w:numId="17">
    <w:abstractNumId w:val="24"/>
  </w:num>
  <w:num w:numId="18">
    <w:abstractNumId w:val="19"/>
  </w:num>
  <w:num w:numId="19">
    <w:abstractNumId w:val="18"/>
  </w:num>
  <w:num w:numId="20">
    <w:abstractNumId w:val="21"/>
  </w:num>
  <w:num w:numId="21">
    <w:abstractNumId w:val="8"/>
  </w:num>
  <w:num w:numId="22">
    <w:abstractNumId w:val="11"/>
  </w:num>
  <w:num w:numId="23">
    <w:abstractNumId w:val="10"/>
  </w:num>
  <w:num w:numId="24">
    <w:abstractNumId w:val="27"/>
  </w:num>
  <w:num w:numId="25">
    <w:abstractNumId w:val="17"/>
  </w:num>
  <w:num w:numId="26">
    <w:abstractNumId w:val="23"/>
  </w:num>
  <w:num w:numId="27">
    <w:abstractNumId w:val="4"/>
  </w:num>
  <w:num w:numId="28">
    <w:abstractNumId w:val="34"/>
  </w:num>
  <w:num w:numId="29">
    <w:abstractNumId w:val="26"/>
  </w:num>
  <w:num w:numId="30">
    <w:abstractNumId w:val="28"/>
  </w:num>
  <w:num w:numId="31">
    <w:abstractNumId w:val="31"/>
  </w:num>
  <w:num w:numId="32">
    <w:abstractNumId w:val="29"/>
  </w:num>
  <w:num w:numId="33">
    <w:abstractNumId w:val="6"/>
  </w:num>
  <w:num w:numId="34">
    <w:abstractNumId w:val="5"/>
  </w:num>
  <w:num w:numId="35">
    <w:abstractNumId w:val="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7CEA"/>
    <w:rsid w:val="000326D4"/>
    <w:rsid w:val="000327DE"/>
    <w:rsid w:val="00037C29"/>
    <w:rsid w:val="00040530"/>
    <w:rsid w:val="00043D11"/>
    <w:rsid w:val="000477F1"/>
    <w:rsid w:val="00047C3A"/>
    <w:rsid w:val="00057821"/>
    <w:rsid w:val="000629FE"/>
    <w:rsid w:val="00062A6B"/>
    <w:rsid w:val="00066689"/>
    <w:rsid w:val="00067917"/>
    <w:rsid w:val="00071ECE"/>
    <w:rsid w:val="00072CF6"/>
    <w:rsid w:val="000778CF"/>
    <w:rsid w:val="00077C82"/>
    <w:rsid w:val="00084EFF"/>
    <w:rsid w:val="00085160"/>
    <w:rsid w:val="00086083"/>
    <w:rsid w:val="000946E6"/>
    <w:rsid w:val="00097102"/>
    <w:rsid w:val="000A2DEF"/>
    <w:rsid w:val="000A49F1"/>
    <w:rsid w:val="000A5F22"/>
    <w:rsid w:val="000A6CA9"/>
    <w:rsid w:val="000B1320"/>
    <w:rsid w:val="000B4575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044E"/>
    <w:rsid w:val="000F1B1C"/>
    <w:rsid w:val="000F498F"/>
    <w:rsid w:val="000F7334"/>
    <w:rsid w:val="000F7737"/>
    <w:rsid w:val="000F7886"/>
    <w:rsid w:val="001046E0"/>
    <w:rsid w:val="00106589"/>
    <w:rsid w:val="00107A66"/>
    <w:rsid w:val="001146B8"/>
    <w:rsid w:val="00117CD1"/>
    <w:rsid w:val="00123986"/>
    <w:rsid w:val="001251FA"/>
    <w:rsid w:val="00127FC9"/>
    <w:rsid w:val="00133A5A"/>
    <w:rsid w:val="00140461"/>
    <w:rsid w:val="001427AB"/>
    <w:rsid w:val="001464A5"/>
    <w:rsid w:val="00152403"/>
    <w:rsid w:val="00152730"/>
    <w:rsid w:val="001569A2"/>
    <w:rsid w:val="00156D95"/>
    <w:rsid w:val="001655C8"/>
    <w:rsid w:val="0017398F"/>
    <w:rsid w:val="0017611C"/>
    <w:rsid w:val="001767CD"/>
    <w:rsid w:val="001836C9"/>
    <w:rsid w:val="001863D5"/>
    <w:rsid w:val="0018702F"/>
    <w:rsid w:val="00187DD0"/>
    <w:rsid w:val="0019664A"/>
    <w:rsid w:val="001A34D3"/>
    <w:rsid w:val="001B5C73"/>
    <w:rsid w:val="001C5AB6"/>
    <w:rsid w:val="001C6EBB"/>
    <w:rsid w:val="001C7E6B"/>
    <w:rsid w:val="001D4FEF"/>
    <w:rsid w:val="001D5D19"/>
    <w:rsid w:val="001D6EF9"/>
    <w:rsid w:val="001D7A2F"/>
    <w:rsid w:val="001E12D8"/>
    <w:rsid w:val="001E33B1"/>
    <w:rsid w:val="001E458A"/>
    <w:rsid w:val="001F09D6"/>
    <w:rsid w:val="00200FBC"/>
    <w:rsid w:val="002050A7"/>
    <w:rsid w:val="00207D9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4F0B"/>
    <w:rsid w:val="00245915"/>
    <w:rsid w:val="00245BF5"/>
    <w:rsid w:val="00246A29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0C6F"/>
    <w:rsid w:val="00272A80"/>
    <w:rsid w:val="002743FF"/>
    <w:rsid w:val="00274FFD"/>
    <w:rsid w:val="002772C5"/>
    <w:rsid w:val="00281EE7"/>
    <w:rsid w:val="002871DC"/>
    <w:rsid w:val="00287205"/>
    <w:rsid w:val="0029450A"/>
    <w:rsid w:val="002A5A89"/>
    <w:rsid w:val="002A5BB5"/>
    <w:rsid w:val="002B5157"/>
    <w:rsid w:val="002C342A"/>
    <w:rsid w:val="002C3ED6"/>
    <w:rsid w:val="002E37C1"/>
    <w:rsid w:val="002E3C9D"/>
    <w:rsid w:val="002E3E73"/>
    <w:rsid w:val="002E45F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78F2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6154"/>
    <w:rsid w:val="003C1667"/>
    <w:rsid w:val="003C342A"/>
    <w:rsid w:val="003C7615"/>
    <w:rsid w:val="003E40C4"/>
    <w:rsid w:val="003E60D3"/>
    <w:rsid w:val="003E7944"/>
    <w:rsid w:val="003F1855"/>
    <w:rsid w:val="003F4146"/>
    <w:rsid w:val="00401099"/>
    <w:rsid w:val="004026CC"/>
    <w:rsid w:val="00410382"/>
    <w:rsid w:val="00411D67"/>
    <w:rsid w:val="00413314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5A04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1A1A"/>
    <w:rsid w:val="00482383"/>
    <w:rsid w:val="0048518D"/>
    <w:rsid w:val="00485940"/>
    <w:rsid w:val="004928D1"/>
    <w:rsid w:val="004A2F9D"/>
    <w:rsid w:val="004A3F4E"/>
    <w:rsid w:val="004A79B7"/>
    <w:rsid w:val="004B4662"/>
    <w:rsid w:val="004D28D8"/>
    <w:rsid w:val="004D34FC"/>
    <w:rsid w:val="004D42C7"/>
    <w:rsid w:val="004D6944"/>
    <w:rsid w:val="004E1759"/>
    <w:rsid w:val="004E1DD8"/>
    <w:rsid w:val="004E1FBF"/>
    <w:rsid w:val="004F0A6C"/>
    <w:rsid w:val="004F4906"/>
    <w:rsid w:val="004F5CC1"/>
    <w:rsid w:val="0050490C"/>
    <w:rsid w:val="00504FAD"/>
    <w:rsid w:val="00530918"/>
    <w:rsid w:val="005315B9"/>
    <w:rsid w:val="00531A3C"/>
    <w:rsid w:val="005323FB"/>
    <w:rsid w:val="00536AEE"/>
    <w:rsid w:val="0054455E"/>
    <w:rsid w:val="005464C8"/>
    <w:rsid w:val="00546841"/>
    <w:rsid w:val="00546AAA"/>
    <w:rsid w:val="00550DB8"/>
    <w:rsid w:val="005520AA"/>
    <w:rsid w:val="00552776"/>
    <w:rsid w:val="00553862"/>
    <w:rsid w:val="005568DA"/>
    <w:rsid w:val="00562285"/>
    <w:rsid w:val="00565844"/>
    <w:rsid w:val="0057014C"/>
    <w:rsid w:val="00573F87"/>
    <w:rsid w:val="00583C65"/>
    <w:rsid w:val="00587C3F"/>
    <w:rsid w:val="00590006"/>
    <w:rsid w:val="00592099"/>
    <w:rsid w:val="005931C9"/>
    <w:rsid w:val="005A1E84"/>
    <w:rsid w:val="005A43FF"/>
    <w:rsid w:val="005A548B"/>
    <w:rsid w:val="005B482E"/>
    <w:rsid w:val="005B7025"/>
    <w:rsid w:val="005C2255"/>
    <w:rsid w:val="005C342C"/>
    <w:rsid w:val="005C3E79"/>
    <w:rsid w:val="005D1FD1"/>
    <w:rsid w:val="005D28D7"/>
    <w:rsid w:val="005E1A3D"/>
    <w:rsid w:val="005E4ECA"/>
    <w:rsid w:val="005F1689"/>
    <w:rsid w:val="005F578E"/>
    <w:rsid w:val="00600F89"/>
    <w:rsid w:val="006010F6"/>
    <w:rsid w:val="00605045"/>
    <w:rsid w:val="00612674"/>
    <w:rsid w:val="00613A1E"/>
    <w:rsid w:val="006144A9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B03"/>
    <w:rsid w:val="00661D01"/>
    <w:rsid w:val="00661E9F"/>
    <w:rsid w:val="00662B4A"/>
    <w:rsid w:val="0067023B"/>
    <w:rsid w:val="00673CEF"/>
    <w:rsid w:val="00677D4A"/>
    <w:rsid w:val="0068076F"/>
    <w:rsid w:val="00680FF4"/>
    <w:rsid w:val="00683F66"/>
    <w:rsid w:val="00684138"/>
    <w:rsid w:val="00686EF6"/>
    <w:rsid w:val="00697949"/>
    <w:rsid w:val="00697C8D"/>
    <w:rsid w:val="00697FEE"/>
    <w:rsid w:val="006A00B6"/>
    <w:rsid w:val="006A7414"/>
    <w:rsid w:val="006B10D6"/>
    <w:rsid w:val="006B2600"/>
    <w:rsid w:val="006B35AE"/>
    <w:rsid w:val="006C1AD9"/>
    <w:rsid w:val="006C45AF"/>
    <w:rsid w:val="006C55F6"/>
    <w:rsid w:val="006D0CD4"/>
    <w:rsid w:val="006D3678"/>
    <w:rsid w:val="006D599C"/>
    <w:rsid w:val="006D7535"/>
    <w:rsid w:val="006D79CA"/>
    <w:rsid w:val="006D79FB"/>
    <w:rsid w:val="006E172E"/>
    <w:rsid w:val="006E2080"/>
    <w:rsid w:val="006E2FAB"/>
    <w:rsid w:val="006E6FA5"/>
    <w:rsid w:val="006E743F"/>
    <w:rsid w:val="006F3653"/>
    <w:rsid w:val="006F5044"/>
    <w:rsid w:val="0070118C"/>
    <w:rsid w:val="0070399B"/>
    <w:rsid w:val="007111B4"/>
    <w:rsid w:val="007130B3"/>
    <w:rsid w:val="00714A07"/>
    <w:rsid w:val="00714ABB"/>
    <w:rsid w:val="007152B3"/>
    <w:rsid w:val="0071734E"/>
    <w:rsid w:val="00724472"/>
    <w:rsid w:val="00733C53"/>
    <w:rsid w:val="00740C7B"/>
    <w:rsid w:val="00740E13"/>
    <w:rsid w:val="00741572"/>
    <w:rsid w:val="00741CBF"/>
    <w:rsid w:val="00742F75"/>
    <w:rsid w:val="00743D14"/>
    <w:rsid w:val="00747096"/>
    <w:rsid w:val="0075159C"/>
    <w:rsid w:val="007574B1"/>
    <w:rsid w:val="00776FDD"/>
    <w:rsid w:val="007831AB"/>
    <w:rsid w:val="00786412"/>
    <w:rsid w:val="0079194A"/>
    <w:rsid w:val="00792015"/>
    <w:rsid w:val="00793CC1"/>
    <w:rsid w:val="007962EB"/>
    <w:rsid w:val="007A0C40"/>
    <w:rsid w:val="007A1416"/>
    <w:rsid w:val="007A26FE"/>
    <w:rsid w:val="007B3745"/>
    <w:rsid w:val="007B5F44"/>
    <w:rsid w:val="007B6B41"/>
    <w:rsid w:val="007C1362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0685B"/>
    <w:rsid w:val="00812A88"/>
    <w:rsid w:val="0082426C"/>
    <w:rsid w:val="008264C3"/>
    <w:rsid w:val="00826A4F"/>
    <w:rsid w:val="00834A71"/>
    <w:rsid w:val="00836041"/>
    <w:rsid w:val="0085185E"/>
    <w:rsid w:val="00855146"/>
    <w:rsid w:val="00860499"/>
    <w:rsid w:val="008625A8"/>
    <w:rsid w:val="00862A03"/>
    <w:rsid w:val="008733F9"/>
    <w:rsid w:val="008765E5"/>
    <w:rsid w:val="0088090F"/>
    <w:rsid w:val="00881ADF"/>
    <w:rsid w:val="008832BE"/>
    <w:rsid w:val="008853A1"/>
    <w:rsid w:val="008865B1"/>
    <w:rsid w:val="00897AD8"/>
    <w:rsid w:val="008A0789"/>
    <w:rsid w:val="008A13D8"/>
    <w:rsid w:val="008A29C6"/>
    <w:rsid w:val="008A3B93"/>
    <w:rsid w:val="008A4680"/>
    <w:rsid w:val="008B0BAC"/>
    <w:rsid w:val="008B3F3B"/>
    <w:rsid w:val="008B50FA"/>
    <w:rsid w:val="008B5FA9"/>
    <w:rsid w:val="008B6E50"/>
    <w:rsid w:val="008C5DDF"/>
    <w:rsid w:val="008F1EE3"/>
    <w:rsid w:val="00900239"/>
    <w:rsid w:val="00900A25"/>
    <w:rsid w:val="00901EE5"/>
    <w:rsid w:val="009119E1"/>
    <w:rsid w:val="00913B1F"/>
    <w:rsid w:val="009254E9"/>
    <w:rsid w:val="009273AE"/>
    <w:rsid w:val="0093675D"/>
    <w:rsid w:val="00945FBA"/>
    <w:rsid w:val="0095082A"/>
    <w:rsid w:val="0095346F"/>
    <w:rsid w:val="009547C9"/>
    <w:rsid w:val="00955E57"/>
    <w:rsid w:val="00956A2C"/>
    <w:rsid w:val="00957003"/>
    <w:rsid w:val="00962981"/>
    <w:rsid w:val="0096362F"/>
    <w:rsid w:val="00965D01"/>
    <w:rsid w:val="00972BFD"/>
    <w:rsid w:val="00972D7B"/>
    <w:rsid w:val="009778E6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1700"/>
    <w:rsid w:val="009A3B68"/>
    <w:rsid w:val="009A593A"/>
    <w:rsid w:val="009A7784"/>
    <w:rsid w:val="009B79B6"/>
    <w:rsid w:val="009C27C7"/>
    <w:rsid w:val="009D11CB"/>
    <w:rsid w:val="009D6FD4"/>
    <w:rsid w:val="009E0554"/>
    <w:rsid w:val="009E13D6"/>
    <w:rsid w:val="009E2294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0E96"/>
    <w:rsid w:val="00A0310B"/>
    <w:rsid w:val="00A12E7E"/>
    <w:rsid w:val="00A152F1"/>
    <w:rsid w:val="00A15C26"/>
    <w:rsid w:val="00A17277"/>
    <w:rsid w:val="00A201B4"/>
    <w:rsid w:val="00A26E35"/>
    <w:rsid w:val="00A335AF"/>
    <w:rsid w:val="00A35212"/>
    <w:rsid w:val="00A363B2"/>
    <w:rsid w:val="00A434FF"/>
    <w:rsid w:val="00A5192C"/>
    <w:rsid w:val="00A54E45"/>
    <w:rsid w:val="00A60526"/>
    <w:rsid w:val="00A6074B"/>
    <w:rsid w:val="00A6234B"/>
    <w:rsid w:val="00A64B5D"/>
    <w:rsid w:val="00A657E1"/>
    <w:rsid w:val="00A65956"/>
    <w:rsid w:val="00A66215"/>
    <w:rsid w:val="00A71173"/>
    <w:rsid w:val="00A80FB0"/>
    <w:rsid w:val="00A82837"/>
    <w:rsid w:val="00A83D13"/>
    <w:rsid w:val="00A84C1A"/>
    <w:rsid w:val="00A855CC"/>
    <w:rsid w:val="00A864B7"/>
    <w:rsid w:val="00A91A9C"/>
    <w:rsid w:val="00A92237"/>
    <w:rsid w:val="00A93CF3"/>
    <w:rsid w:val="00AA4C20"/>
    <w:rsid w:val="00AA703A"/>
    <w:rsid w:val="00AB3BCC"/>
    <w:rsid w:val="00AB5F1C"/>
    <w:rsid w:val="00AB68D9"/>
    <w:rsid w:val="00AC3002"/>
    <w:rsid w:val="00AC317F"/>
    <w:rsid w:val="00AD1180"/>
    <w:rsid w:val="00AD27C6"/>
    <w:rsid w:val="00AE3DC4"/>
    <w:rsid w:val="00AE63BD"/>
    <w:rsid w:val="00AE70A0"/>
    <w:rsid w:val="00AF000F"/>
    <w:rsid w:val="00AF1B89"/>
    <w:rsid w:val="00AF73AF"/>
    <w:rsid w:val="00AF7652"/>
    <w:rsid w:val="00B00C20"/>
    <w:rsid w:val="00B01622"/>
    <w:rsid w:val="00B065A7"/>
    <w:rsid w:val="00B07A22"/>
    <w:rsid w:val="00B1020C"/>
    <w:rsid w:val="00B102E6"/>
    <w:rsid w:val="00B105CB"/>
    <w:rsid w:val="00B14649"/>
    <w:rsid w:val="00B17066"/>
    <w:rsid w:val="00B24AAA"/>
    <w:rsid w:val="00B25A67"/>
    <w:rsid w:val="00B25DAA"/>
    <w:rsid w:val="00B305B1"/>
    <w:rsid w:val="00B31365"/>
    <w:rsid w:val="00B31C61"/>
    <w:rsid w:val="00B35673"/>
    <w:rsid w:val="00B37B03"/>
    <w:rsid w:val="00B42056"/>
    <w:rsid w:val="00B50D24"/>
    <w:rsid w:val="00B53797"/>
    <w:rsid w:val="00B54106"/>
    <w:rsid w:val="00B55863"/>
    <w:rsid w:val="00B601EE"/>
    <w:rsid w:val="00B63F24"/>
    <w:rsid w:val="00B653A0"/>
    <w:rsid w:val="00B65DA7"/>
    <w:rsid w:val="00B70B89"/>
    <w:rsid w:val="00B733D1"/>
    <w:rsid w:val="00B82584"/>
    <w:rsid w:val="00B83F14"/>
    <w:rsid w:val="00B84A57"/>
    <w:rsid w:val="00B85BE4"/>
    <w:rsid w:val="00B87C88"/>
    <w:rsid w:val="00B94FE9"/>
    <w:rsid w:val="00B9776A"/>
    <w:rsid w:val="00BA7EE1"/>
    <w:rsid w:val="00BB1A4F"/>
    <w:rsid w:val="00BB3655"/>
    <w:rsid w:val="00BB7334"/>
    <w:rsid w:val="00BC5A9A"/>
    <w:rsid w:val="00BD1C43"/>
    <w:rsid w:val="00BD2345"/>
    <w:rsid w:val="00BD24BC"/>
    <w:rsid w:val="00BD43D0"/>
    <w:rsid w:val="00BE5CD9"/>
    <w:rsid w:val="00BF45B4"/>
    <w:rsid w:val="00C01B5F"/>
    <w:rsid w:val="00C03672"/>
    <w:rsid w:val="00C049BD"/>
    <w:rsid w:val="00C04A1F"/>
    <w:rsid w:val="00C06902"/>
    <w:rsid w:val="00C161F8"/>
    <w:rsid w:val="00C16B66"/>
    <w:rsid w:val="00C16BB6"/>
    <w:rsid w:val="00C16E55"/>
    <w:rsid w:val="00C210D7"/>
    <w:rsid w:val="00C21376"/>
    <w:rsid w:val="00C21F36"/>
    <w:rsid w:val="00C2325B"/>
    <w:rsid w:val="00C24E49"/>
    <w:rsid w:val="00C25ADE"/>
    <w:rsid w:val="00C3404D"/>
    <w:rsid w:val="00C40B37"/>
    <w:rsid w:val="00C4590C"/>
    <w:rsid w:val="00C46120"/>
    <w:rsid w:val="00C47116"/>
    <w:rsid w:val="00C576A5"/>
    <w:rsid w:val="00C57D2F"/>
    <w:rsid w:val="00C57E34"/>
    <w:rsid w:val="00C6352B"/>
    <w:rsid w:val="00C63D19"/>
    <w:rsid w:val="00C74066"/>
    <w:rsid w:val="00C81E16"/>
    <w:rsid w:val="00C83D95"/>
    <w:rsid w:val="00C87C9B"/>
    <w:rsid w:val="00C909B9"/>
    <w:rsid w:val="00CA1FB6"/>
    <w:rsid w:val="00CA275B"/>
    <w:rsid w:val="00CA5C85"/>
    <w:rsid w:val="00CB1154"/>
    <w:rsid w:val="00CC5C8A"/>
    <w:rsid w:val="00CC6849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6192"/>
    <w:rsid w:val="00CF7F3D"/>
    <w:rsid w:val="00D036AB"/>
    <w:rsid w:val="00D04288"/>
    <w:rsid w:val="00D118CD"/>
    <w:rsid w:val="00D12E3E"/>
    <w:rsid w:val="00D22E2F"/>
    <w:rsid w:val="00D249DE"/>
    <w:rsid w:val="00D24A9A"/>
    <w:rsid w:val="00D271AF"/>
    <w:rsid w:val="00D359EC"/>
    <w:rsid w:val="00D37355"/>
    <w:rsid w:val="00D41551"/>
    <w:rsid w:val="00D43FD7"/>
    <w:rsid w:val="00D476E0"/>
    <w:rsid w:val="00D5152F"/>
    <w:rsid w:val="00D518D4"/>
    <w:rsid w:val="00D52527"/>
    <w:rsid w:val="00D5407A"/>
    <w:rsid w:val="00D54C34"/>
    <w:rsid w:val="00D55A7C"/>
    <w:rsid w:val="00D611B7"/>
    <w:rsid w:val="00D6453C"/>
    <w:rsid w:val="00D6555C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82283"/>
    <w:rsid w:val="00D836FB"/>
    <w:rsid w:val="00D9059C"/>
    <w:rsid w:val="00D949DE"/>
    <w:rsid w:val="00D94AFC"/>
    <w:rsid w:val="00D96644"/>
    <w:rsid w:val="00DA2B94"/>
    <w:rsid w:val="00DA3C96"/>
    <w:rsid w:val="00DA73D4"/>
    <w:rsid w:val="00DB0DEC"/>
    <w:rsid w:val="00DB43E0"/>
    <w:rsid w:val="00DC01F1"/>
    <w:rsid w:val="00DC0372"/>
    <w:rsid w:val="00DC0489"/>
    <w:rsid w:val="00DC0CED"/>
    <w:rsid w:val="00DC2E29"/>
    <w:rsid w:val="00DC424A"/>
    <w:rsid w:val="00DD4F90"/>
    <w:rsid w:val="00DD5254"/>
    <w:rsid w:val="00DE0E94"/>
    <w:rsid w:val="00DE2A59"/>
    <w:rsid w:val="00DE6BA1"/>
    <w:rsid w:val="00DF0A17"/>
    <w:rsid w:val="00DF361C"/>
    <w:rsid w:val="00DF6D1D"/>
    <w:rsid w:val="00E007AF"/>
    <w:rsid w:val="00E01CAC"/>
    <w:rsid w:val="00E10200"/>
    <w:rsid w:val="00E11EBF"/>
    <w:rsid w:val="00E127A7"/>
    <w:rsid w:val="00E12C93"/>
    <w:rsid w:val="00E141D7"/>
    <w:rsid w:val="00E16425"/>
    <w:rsid w:val="00E216AB"/>
    <w:rsid w:val="00E25253"/>
    <w:rsid w:val="00E30191"/>
    <w:rsid w:val="00E32DBD"/>
    <w:rsid w:val="00E33AE3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A26"/>
    <w:rsid w:val="00E80280"/>
    <w:rsid w:val="00E809BD"/>
    <w:rsid w:val="00E81D37"/>
    <w:rsid w:val="00E8275A"/>
    <w:rsid w:val="00E90AF9"/>
    <w:rsid w:val="00E91B2D"/>
    <w:rsid w:val="00E93231"/>
    <w:rsid w:val="00E94ECE"/>
    <w:rsid w:val="00E9609F"/>
    <w:rsid w:val="00EA2CA5"/>
    <w:rsid w:val="00EA5459"/>
    <w:rsid w:val="00EA693E"/>
    <w:rsid w:val="00EB0F5D"/>
    <w:rsid w:val="00EB2623"/>
    <w:rsid w:val="00EB4384"/>
    <w:rsid w:val="00EB6331"/>
    <w:rsid w:val="00EB6470"/>
    <w:rsid w:val="00EB7F3E"/>
    <w:rsid w:val="00EC2FCC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3BB6"/>
    <w:rsid w:val="00F05523"/>
    <w:rsid w:val="00F056A1"/>
    <w:rsid w:val="00F122A7"/>
    <w:rsid w:val="00F129C4"/>
    <w:rsid w:val="00F171C5"/>
    <w:rsid w:val="00F22416"/>
    <w:rsid w:val="00F22585"/>
    <w:rsid w:val="00F266FD"/>
    <w:rsid w:val="00F268F5"/>
    <w:rsid w:val="00F35738"/>
    <w:rsid w:val="00F36BF0"/>
    <w:rsid w:val="00F41103"/>
    <w:rsid w:val="00F44C2C"/>
    <w:rsid w:val="00F4542A"/>
    <w:rsid w:val="00F45DF6"/>
    <w:rsid w:val="00F4626B"/>
    <w:rsid w:val="00F5122E"/>
    <w:rsid w:val="00F57D60"/>
    <w:rsid w:val="00F615D0"/>
    <w:rsid w:val="00F626BD"/>
    <w:rsid w:val="00F630CF"/>
    <w:rsid w:val="00F74643"/>
    <w:rsid w:val="00F750B5"/>
    <w:rsid w:val="00F80064"/>
    <w:rsid w:val="00F83375"/>
    <w:rsid w:val="00F94E8A"/>
    <w:rsid w:val="00F971AC"/>
    <w:rsid w:val="00FA2199"/>
    <w:rsid w:val="00FA4840"/>
    <w:rsid w:val="00FB0A07"/>
    <w:rsid w:val="00FB1E70"/>
    <w:rsid w:val="00FB48C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  <w:style w:type="paragraph" w:styleId="Sinespaciado">
    <w:name w:val="No Spacing"/>
    <w:uiPriority w:val="1"/>
    <w:qFormat/>
    <w:rsid w:val="00DE6BA1"/>
    <w:rPr>
      <w:rFonts w:asciiTheme="minorHAnsi" w:eastAsiaTheme="minorHAnsi" w:hAnsiTheme="minorHAnsi" w:cstheme="minorBidi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1791</Words>
  <Characters>9851</Characters>
  <Application>Microsoft Office Word</Application>
  <DocSecurity>0</DocSecurity>
  <Lines>82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1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3</cp:revision>
  <cp:lastPrinted>2013-09-18T19:58:00Z</cp:lastPrinted>
  <dcterms:created xsi:type="dcterms:W3CDTF">2019-09-26T13:25:00Z</dcterms:created>
  <dcterms:modified xsi:type="dcterms:W3CDTF">2019-10-08T1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